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81D6D1" w14:textId="77777777" w:rsidR="00CF1CAA" w:rsidRDefault="00613465" w:rsidP="00613465">
      <w:pPr>
        <w:pStyle w:val="1"/>
      </w:pPr>
      <w:r>
        <w:t>一</w:t>
      </w:r>
      <w:r>
        <w:rPr>
          <w:rFonts w:hint="eastAsia"/>
        </w:rPr>
        <w:t xml:space="preserve"> </w:t>
      </w:r>
      <w:r>
        <w:rPr>
          <w:rFonts w:hint="eastAsia"/>
        </w:rPr>
        <w:t>环境及数据集介绍</w:t>
      </w:r>
    </w:p>
    <w:p w14:paraId="0F1AC6C7" w14:textId="04DE141D" w:rsidR="00613465" w:rsidRDefault="009F6754" w:rsidP="009F6754">
      <w:pPr>
        <w:pStyle w:val="2"/>
      </w:pPr>
      <w:r>
        <w:t xml:space="preserve">1.1 </w:t>
      </w:r>
      <w:r w:rsidR="00613465">
        <w:t>代码环境</w:t>
      </w:r>
    </w:p>
    <w:p w14:paraId="11487246" w14:textId="77777777" w:rsidR="00613465" w:rsidRDefault="00613465" w:rsidP="00613465"/>
    <w:p w14:paraId="2354A0D4" w14:textId="77777777" w:rsidR="00613465" w:rsidRDefault="008536B7" w:rsidP="00613465">
      <w:r>
        <w:t>以</w:t>
      </w:r>
      <w:hyperlink r:id="rId8" w:history="1">
        <w:r w:rsidRPr="00CF5A12">
          <w:rPr>
            <w:rStyle w:val="a4"/>
          </w:rPr>
          <w:t>https://github.com/BobLiu20/mtcnn_tf</w:t>
        </w:r>
      </w:hyperlink>
      <w:r>
        <w:t>为</w:t>
      </w:r>
      <w:commentRangeStart w:id="0"/>
      <w:r>
        <w:t>base</w:t>
      </w:r>
      <w:r>
        <w:t>版本</w:t>
      </w:r>
      <w:commentRangeEnd w:id="0"/>
      <w:r>
        <w:rPr>
          <w:rStyle w:val="a5"/>
        </w:rPr>
        <w:commentReference w:id="0"/>
      </w:r>
      <w:r>
        <w:t>.</w:t>
      </w:r>
    </w:p>
    <w:p w14:paraId="00AA9DBE" w14:textId="77777777" w:rsidR="00613465" w:rsidRDefault="00613465" w:rsidP="00613465"/>
    <w:p w14:paraId="25C936E4" w14:textId="2BA7654D" w:rsidR="00D72D25" w:rsidRDefault="009F6754" w:rsidP="009F6754">
      <w:pPr>
        <w:pStyle w:val="2"/>
      </w:pPr>
      <w:r>
        <w:t xml:space="preserve">1.2 </w:t>
      </w:r>
      <w:r w:rsidR="00D72D25">
        <w:t>训练数据集</w:t>
      </w:r>
    </w:p>
    <w:p w14:paraId="02044D84" w14:textId="77777777" w:rsidR="00D72D25" w:rsidRDefault="00D72D25" w:rsidP="00D72D25"/>
    <w:p w14:paraId="04AA7771" w14:textId="1FD85230" w:rsidR="009F6754" w:rsidRDefault="009F6754" w:rsidP="009F6754">
      <w:pPr>
        <w:pStyle w:val="3"/>
      </w:pPr>
      <w:r>
        <w:t xml:space="preserve">1.2.1 </w:t>
      </w:r>
      <w:r w:rsidR="00471FE1" w:rsidRPr="002A1BC3">
        <w:t xml:space="preserve">WIDER </w:t>
      </w:r>
      <w:r>
        <w:t>train</w:t>
      </w:r>
      <w:r>
        <w:t>数据集</w:t>
      </w:r>
      <w:r>
        <w:t>.</w:t>
      </w:r>
    </w:p>
    <w:p w14:paraId="161BC6B1" w14:textId="1AB4DB95" w:rsidR="00D72D25" w:rsidRDefault="002A1BC3" w:rsidP="00D72D25">
      <w:r w:rsidRPr="002A1BC3">
        <w:t>WIDER face dataset</w:t>
      </w:r>
      <w:r>
        <w:t>数据集</w:t>
      </w:r>
      <w:r>
        <w:t>.(</w:t>
      </w:r>
      <w:r w:rsidRPr="002A1BC3">
        <w:t xml:space="preserve"> </w:t>
      </w:r>
      <w:hyperlink r:id="rId11" w:history="1">
        <w:r w:rsidRPr="005E5254">
          <w:rPr>
            <w:rStyle w:val="a4"/>
            <w:b/>
          </w:rPr>
          <w:t>WIDER FACE: A Face Detection Benchmark</w:t>
        </w:r>
        <w:r w:rsidRPr="005E5254">
          <w:rPr>
            <w:rStyle w:val="a4"/>
          </w:rPr>
          <w:t>)</w:t>
        </w:r>
      </w:hyperlink>
    </w:p>
    <w:p w14:paraId="1121F01E" w14:textId="6138A58A" w:rsidR="002A1BC3" w:rsidRDefault="005E5254" w:rsidP="00D72D25">
      <w:r>
        <w:rPr>
          <w:rFonts w:hint="eastAsia"/>
        </w:rPr>
        <w:t>特点</w:t>
      </w:r>
      <w:r>
        <w:rPr>
          <w:rFonts w:hint="eastAsia"/>
        </w:rPr>
        <w:t>:</w:t>
      </w:r>
    </w:p>
    <w:p w14:paraId="5533918C" w14:textId="0521EADC" w:rsidR="005E5254" w:rsidRDefault="005E5254" w:rsidP="005E5254">
      <w:pPr>
        <w:pStyle w:val="a3"/>
        <w:numPr>
          <w:ilvl w:val="0"/>
          <w:numId w:val="2"/>
        </w:numPr>
        <w:ind w:firstLineChars="0"/>
      </w:pPr>
      <w:r>
        <w:t>F</w:t>
      </w:r>
      <w:r>
        <w:rPr>
          <w:rFonts w:hint="eastAsia"/>
        </w:rPr>
        <w:t>ace</w:t>
      </w:r>
      <w:r>
        <w:t xml:space="preserve"> detection benchmark</w:t>
      </w:r>
      <w:r>
        <w:rPr>
          <w:rFonts w:hint="eastAsia"/>
        </w:rPr>
        <w:t xml:space="preserve"> datasets,</w:t>
      </w:r>
      <w:r>
        <w:t xml:space="preserve"> </w:t>
      </w:r>
      <w:r>
        <w:t>图片均为公共图片</w:t>
      </w:r>
    </w:p>
    <w:p w14:paraId="7CF15D25" w14:textId="25BAEA81" w:rsidR="005E5254" w:rsidRDefault="005E5254" w:rsidP="005E5254">
      <w:pPr>
        <w:pStyle w:val="a3"/>
        <w:numPr>
          <w:ilvl w:val="0"/>
          <w:numId w:val="2"/>
        </w:numPr>
        <w:ind w:firstLineChars="0"/>
      </w:pPr>
      <w:r>
        <w:t>含有</w:t>
      </w:r>
      <w:r>
        <w:t>32203</w:t>
      </w:r>
      <w:r>
        <w:t>张图</w:t>
      </w:r>
      <w:r>
        <w:t xml:space="preserve">, </w:t>
      </w:r>
      <w:r>
        <w:t>有</w:t>
      </w:r>
      <w:r>
        <w:t>393703</w:t>
      </w:r>
      <w:r>
        <w:t>个人脸</w:t>
      </w:r>
      <w:r w:rsidR="00881100">
        <w:t>(scale, pose,occlusion</w:t>
      </w:r>
      <w:r w:rsidR="00683FD2">
        <w:t>(</w:t>
      </w:r>
      <w:r w:rsidR="00683FD2">
        <w:t>遮盖</w:t>
      </w:r>
      <w:r w:rsidR="00683FD2">
        <w:t>)</w:t>
      </w:r>
      <w:r w:rsidR="00881100">
        <w:t>等多变性图片</w:t>
      </w:r>
      <w:r w:rsidR="00881100">
        <w:t>).</w:t>
      </w:r>
    </w:p>
    <w:p w14:paraId="6C00B0CA" w14:textId="4E96D749" w:rsidR="00881100" w:rsidRDefault="00881100" w:rsidP="00881100">
      <w:pPr>
        <w:pStyle w:val="a3"/>
        <w:numPr>
          <w:ilvl w:val="0"/>
          <w:numId w:val="2"/>
        </w:numPr>
        <w:ind w:firstLineChars="0"/>
      </w:pPr>
      <w:r>
        <w:t>含有</w:t>
      </w:r>
      <w:r>
        <w:t>61</w:t>
      </w:r>
      <w:r>
        <w:t>分类事件</w:t>
      </w:r>
      <w:r>
        <w:t xml:space="preserve">. </w:t>
      </w:r>
      <w:r w:rsidRPr="00881100">
        <w:t>40%/10%/50%</w:t>
      </w:r>
      <w:r>
        <w:t>的</w:t>
      </w:r>
      <w:r>
        <w:t>train,val,test</w:t>
      </w:r>
      <w:r>
        <w:t>占比</w:t>
      </w:r>
      <w:r>
        <w:t>.</w:t>
      </w:r>
    </w:p>
    <w:p w14:paraId="0BCDEDAE" w14:textId="22608322" w:rsidR="00881100" w:rsidRDefault="00881100" w:rsidP="00881100">
      <w:pPr>
        <w:pStyle w:val="a3"/>
        <w:numPr>
          <w:ilvl w:val="0"/>
          <w:numId w:val="2"/>
        </w:numPr>
        <w:ind w:firstLineChars="0"/>
      </w:pPr>
      <w:r>
        <w:t>对于</w:t>
      </w:r>
      <w:r>
        <w:t>test</w:t>
      </w:r>
      <w:r>
        <w:t>图片</w:t>
      </w:r>
      <w:r>
        <w:t>,</w:t>
      </w:r>
      <w:r>
        <w:t>并不</w:t>
      </w:r>
      <w:r>
        <w:t>release</w:t>
      </w:r>
      <w:r>
        <w:t>对应的</w:t>
      </w:r>
      <w:r>
        <w:t>boundingbox ground truth.</w:t>
      </w:r>
      <w:r>
        <w:t>用户需要提交预测文件</w:t>
      </w:r>
      <w:r>
        <w:t>.</w:t>
      </w:r>
      <w:commentRangeStart w:id="1"/>
      <w:r>
        <w:t>由</w:t>
      </w:r>
      <w:r>
        <w:t>WIDER</w:t>
      </w:r>
      <w:r>
        <w:t>来做预测</w:t>
      </w:r>
      <w:r>
        <w:t>.</w:t>
      </w:r>
      <w:commentRangeEnd w:id="1"/>
      <w:r>
        <w:rPr>
          <w:rStyle w:val="a5"/>
        </w:rPr>
        <w:commentReference w:id="1"/>
      </w:r>
    </w:p>
    <w:p w14:paraId="0B169B14" w14:textId="299E35EE" w:rsidR="000907D4" w:rsidRDefault="000907D4" w:rsidP="00F75AC4">
      <w:pPr>
        <w:jc w:val="center"/>
      </w:pPr>
      <w:r>
        <w:rPr>
          <w:noProof/>
        </w:rPr>
        <w:drawing>
          <wp:inline distT="0" distB="0" distL="0" distR="0" wp14:anchorId="3587B737" wp14:editId="48DD5AFF">
            <wp:extent cx="4721576" cy="1604176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0647" cy="161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8BA93" w14:textId="77777777" w:rsidR="00F75AC4" w:rsidRDefault="00F75AC4" w:rsidP="000907D4"/>
    <w:p w14:paraId="730A80BC" w14:textId="7E09B277" w:rsidR="00F75AC4" w:rsidRDefault="00471FE1" w:rsidP="000907D4">
      <w:r>
        <w:rPr>
          <w:rFonts w:hint="eastAsia"/>
        </w:rPr>
        <w:t>1.2.2</w:t>
      </w:r>
      <w:r>
        <w:t xml:space="preserve"> landmark </w:t>
      </w:r>
      <w:r>
        <w:t>数据集</w:t>
      </w:r>
    </w:p>
    <w:p w14:paraId="13F6370F" w14:textId="2A5098DB" w:rsidR="00023D67" w:rsidRDefault="00023D67" w:rsidP="000907D4">
      <w:r>
        <w:t>对于人脸关键点数据集采用的是</w:t>
      </w:r>
      <w:r>
        <w:t>:</w:t>
      </w:r>
      <w:hyperlink r:id="rId13" w:history="1">
        <w:r w:rsidRPr="00023D67">
          <w:rPr>
            <w:rStyle w:val="a4"/>
          </w:rPr>
          <w:t>CNN_FacePoint</w:t>
        </w:r>
      </w:hyperlink>
      <w:r>
        <w:t>其特点是</w:t>
      </w:r>
      <w:r>
        <w:t>:</w:t>
      </w:r>
    </w:p>
    <w:p w14:paraId="7104D8FB" w14:textId="099A085B" w:rsidR="00023D67" w:rsidRDefault="00023D67" w:rsidP="00023D6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含有</w:t>
      </w:r>
      <w:r>
        <w:rPr>
          <w:rFonts w:hint="eastAsia"/>
        </w:rPr>
        <w:t>5590</w:t>
      </w:r>
      <w:r>
        <w:rPr>
          <w:rFonts w:hint="eastAsia"/>
        </w:rPr>
        <w:t>个</w:t>
      </w:r>
      <w:r>
        <w:rPr>
          <w:rFonts w:hint="eastAsia"/>
        </w:rPr>
        <w:t>LFW</w:t>
      </w:r>
      <w:r>
        <w:rPr>
          <w:rFonts w:hint="eastAsia"/>
        </w:rPr>
        <w:t>图像和</w:t>
      </w:r>
      <w:r>
        <w:rPr>
          <w:rFonts w:hint="eastAsia"/>
        </w:rPr>
        <w:t>7876</w:t>
      </w:r>
      <w:r>
        <w:rPr>
          <w:rFonts w:hint="eastAsia"/>
        </w:rPr>
        <w:t>个网络下载的图像</w:t>
      </w:r>
      <w:r>
        <w:rPr>
          <w:rFonts w:hint="eastAsia"/>
        </w:rPr>
        <w:t>.</w:t>
      </w:r>
    </w:p>
    <w:p w14:paraId="753F462D" w14:textId="72900EAE" w:rsidR="00023D67" w:rsidRDefault="00023D67" w:rsidP="00023D67">
      <w:pPr>
        <w:pStyle w:val="a3"/>
        <w:numPr>
          <w:ilvl w:val="0"/>
          <w:numId w:val="3"/>
        </w:numPr>
        <w:ind w:firstLineChars="0"/>
      </w:pPr>
      <w:r>
        <w:t>trainImageList.txt</w:t>
      </w:r>
      <w:r>
        <w:t>和</w:t>
      </w:r>
      <w:r>
        <w:t>testImageList.txt</w:t>
      </w:r>
      <w:r>
        <w:t>分别保存有</w:t>
      </w:r>
      <w:r>
        <w:t>train,val</w:t>
      </w:r>
      <w:r>
        <w:t>数据集</w:t>
      </w:r>
      <w:r>
        <w:t>.</w:t>
      </w:r>
    </w:p>
    <w:p w14:paraId="155D25A1" w14:textId="5A1C68B8" w:rsidR="00354CB6" w:rsidRDefault="00023D67" w:rsidP="00354CB6">
      <w:pPr>
        <w:pStyle w:val="a3"/>
        <w:ind w:left="360" w:firstLineChars="0" w:firstLine="0"/>
      </w:pPr>
      <w:r>
        <w:t>其格式是</w:t>
      </w:r>
      <w:r>
        <w:t xml:space="preserve">: </w:t>
      </w:r>
      <w:r>
        <w:t>图片名字</w:t>
      </w:r>
      <w:r>
        <w:t>+</w:t>
      </w:r>
      <w:r>
        <w:t>矩形框</w:t>
      </w:r>
      <w:r>
        <w:t>+landmark</w:t>
      </w:r>
      <w:r>
        <w:t>的</w:t>
      </w:r>
      <w:r>
        <w:t>5</w:t>
      </w:r>
      <w:r>
        <w:t>个关键点</w:t>
      </w:r>
      <w:r>
        <w:t>(five facial points).</w:t>
      </w:r>
    </w:p>
    <w:p w14:paraId="6E1F8DB0" w14:textId="77777777" w:rsidR="00354CB6" w:rsidRDefault="00354CB6" w:rsidP="00354CB6"/>
    <w:p w14:paraId="449D1A07" w14:textId="77777777" w:rsidR="00354CB6" w:rsidRDefault="00354CB6" w:rsidP="00354CB6"/>
    <w:p w14:paraId="59FC675E" w14:textId="77777777" w:rsidR="00354CB6" w:rsidRDefault="00354CB6" w:rsidP="00354CB6"/>
    <w:p w14:paraId="43165F69" w14:textId="77777777" w:rsidR="00354CB6" w:rsidRDefault="00354CB6" w:rsidP="00354CB6"/>
    <w:p w14:paraId="4C5705F4" w14:textId="0DD39D0A" w:rsidR="00354CB6" w:rsidRDefault="00354CB6" w:rsidP="00354CB6">
      <w:pPr>
        <w:pStyle w:val="1"/>
      </w:pPr>
      <w: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训练</w:t>
      </w:r>
      <w:r>
        <w:rPr>
          <w:rFonts w:hint="eastAsia"/>
        </w:rPr>
        <w:t>MTCNN</w:t>
      </w:r>
    </w:p>
    <w:p w14:paraId="6BF8FCF5" w14:textId="7D31828A" w:rsidR="00354CB6" w:rsidRDefault="00354CB6" w:rsidP="00354CB6">
      <w:r>
        <w:rPr>
          <w:rFonts w:hint="eastAsia"/>
        </w:rPr>
        <w:t>2.1</w:t>
      </w:r>
      <w:r>
        <w:t xml:space="preserve"> </w:t>
      </w:r>
      <w:r>
        <w:t>训练命令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54CB6" w14:paraId="1B69F35D" w14:textId="77777777" w:rsidTr="00354CB6">
        <w:tc>
          <w:tcPr>
            <w:tcW w:w="8296" w:type="dxa"/>
          </w:tcPr>
          <w:p w14:paraId="730396B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!/bin/bash</w:t>
            </w:r>
          </w:p>
          <w:p w14:paraId="6BBB120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set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-e</w:t>
            </w:r>
          </w:p>
          <w:p w14:paraId="02B04F8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All of your tmp data will be saved in ./tmp folder</w:t>
            </w:r>
          </w:p>
          <w:p w14:paraId="40E7703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09C8D21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Hello! I will prepare training data and starting to training step by step."</w:t>
            </w:r>
          </w:p>
          <w:p w14:paraId="78307A3E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76CE9E1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1. checking dataset if OK</w:t>
            </w:r>
          </w:p>
          <w:p w14:paraId="6F931AF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!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dataset/WIDER_train/images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797F3EE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Error: The WIDER_train/images is not exist. Read dataset/README.md to get useful info."</w:t>
            </w:r>
          </w:p>
          <w:p w14:paraId="219C88B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it</w:t>
            </w:r>
          </w:p>
          <w:p w14:paraId="0D35D73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658ECAD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!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dataset/lfw_5590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3208CD8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Error: The lfw_5590 is not exist. Read dataset/README.md to get useful info."</w:t>
            </w:r>
          </w:p>
          <w:p w14:paraId="16C2C1E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it</w:t>
            </w:r>
          </w:p>
          <w:p w14:paraId="4895F51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3BE941D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hecking dataset pass."</w:t>
            </w:r>
          </w:p>
          <w:p w14:paraId="7E8F829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tmp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6291982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Warning: The tmp folder is not empty. A good idea is to run ./clearAll.sh to clear it before training."</w:t>
            </w:r>
          </w:p>
          <w:p w14:paraId="0686B3C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78AAFE0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52E0499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2. stage: P-Net</w:t>
            </w:r>
          </w:p>
          <w:p w14:paraId="01748AE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PNet</w:t>
            </w:r>
          </w:p>
          <w:p w14:paraId="6F01F10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raining data: bbox"</w:t>
            </w:r>
          </w:p>
          <w:p w14:paraId="3889427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n_hard_bbox_pnet.py</w:t>
            </w:r>
          </w:p>
          <w:p w14:paraId="04C86E6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PNet</w:t>
            </w:r>
          </w:p>
          <w:p w14:paraId="1841549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raining data: landmark"</w:t>
            </w:r>
          </w:p>
          <w:p w14:paraId="1D561A04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0B30CF0B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6A83865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frecord file"</w:t>
            </w:r>
          </w:p>
          <w:p w14:paraId="52C51A3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6E8C41D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P-Net</w:t>
            </w:r>
          </w:p>
          <w:p w14:paraId="15C6D15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P-Net"</w:t>
            </w:r>
          </w:p>
          <w:p w14:paraId="0759B06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16D02E7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4B92572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3. stage: R-Net</w:t>
            </w:r>
          </w:p>
          <w:p w14:paraId="4827470B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RNet</w:t>
            </w:r>
          </w:p>
          <w:p w14:paraId="25DD47D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raining data: bbox"</w:t>
            </w:r>
          </w:p>
          <w:p w14:paraId="3519CA9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hard_bbox_rnet_onet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397DC14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RNet</w:t>
            </w:r>
          </w:p>
          <w:p w14:paraId="286C59A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raining data: landmark"</w:t>
            </w:r>
          </w:p>
          <w:p w14:paraId="5FB8DAA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51A8F0D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592D30F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frecord file"</w:t>
            </w:r>
          </w:p>
          <w:p w14:paraId="35BC560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153D7D1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R-Net</w:t>
            </w:r>
          </w:p>
          <w:p w14:paraId="72F4FC2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R-Net"</w:t>
            </w:r>
          </w:p>
          <w:p w14:paraId="3B7A365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5A8471A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6096578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4. stage: O-Net</w:t>
            </w:r>
          </w:p>
          <w:p w14:paraId="518676D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ONet</w:t>
            </w:r>
          </w:p>
          <w:p w14:paraId="2E8A3CE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raining data: bbox"</w:t>
            </w:r>
          </w:p>
          <w:p w14:paraId="084F03C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hard_bbox_rnet_onet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5A50699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ONet</w:t>
            </w:r>
          </w:p>
          <w:p w14:paraId="59EFBB9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raining data: landmark"</w:t>
            </w:r>
          </w:p>
          <w:p w14:paraId="5CFB913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39FF38F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0F38F58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frecord file"</w:t>
            </w:r>
          </w:p>
          <w:p w14:paraId="172F424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0B0EBDFE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O-Net</w:t>
            </w:r>
          </w:p>
          <w:p w14:paraId="4F9B7A1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O-Net"</w:t>
            </w:r>
          </w:p>
          <w:p w14:paraId="1AA77C68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265C502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3E7C1F7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5. Done</w:t>
            </w:r>
          </w:p>
          <w:p w14:paraId="3ACF172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ongratulation! All stages had been done. Now you can going to testing and hope you enjoy your result."</w:t>
            </w:r>
          </w:p>
          <w:p w14:paraId="35B7281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haha...bye bye"</w:t>
            </w:r>
          </w:p>
          <w:p w14:paraId="1AA0870E" w14:textId="77777777" w:rsidR="00354CB6" w:rsidRDefault="00354CB6" w:rsidP="00354CB6"/>
        </w:tc>
      </w:tr>
    </w:tbl>
    <w:p w14:paraId="6F69D30E" w14:textId="77777777" w:rsidR="00354CB6" w:rsidRDefault="00354CB6" w:rsidP="00354CB6"/>
    <w:p w14:paraId="346A74AB" w14:textId="59BA8F1E" w:rsidR="00F75AC4" w:rsidRDefault="00BD6C20" w:rsidP="004F596C">
      <w:pPr>
        <w:pStyle w:val="2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生成</w:t>
      </w:r>
      <w:commentRangeStart w:id="2"/>
      <w:r>
        <w:t>Pnet</w:t>
      </w:r>
      <w:r>
        <w:rPr>
          <w:rFonts w:hint="eastAsia"/>
        </w:rPr>
        <w:t>训练</w:t>
      </w:r>
      <w:r>
        <w:t>数据</w:t>
      </w:r>
      <w:commentRangeEnd w:id="2"/>
      <w:r w:rsidR="00B27D09">
        <w:rPr>
          <w:rStyle w:val="a5"/>
        </w:rPr>
        <w:commentReference w:id="2"/>
      </w:r>
    </w:p>
    <w:p w14:paraId="5257956B" w14:textId="59238E05" w:rsidR="004F596C" w:rsidRDefault="004F596C" w:rsidP="004F596C">
      <w:pPr>
        <w:pStyle w:val="3"/>
      </w:pPr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生成</w:t>
      </w:r>
      <w:r>
        <w:t>Neg,pos</w:t>
      </w:r>
      <w:r>
        <w:t>等</w:t>
      </w:r>
      <w:r>
        <w:t>boxes</w:t>
      </w:r>
    </w:p>
    <w:p w14:paraId="65115540" w14:textId="650072E8" w:rsidR="00BD6C20" w:rsidRDefault="00BD6C20" w:rsidP="000907D4">
      <w:pPr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54CB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epare_data</w:t>
      </w:r>
      <w:r w:rsidRPr="00354CB6">
        <w:rPr>
          <w:rFonts w:ascii="Courier New" w:eastAsia="宋体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354CB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_hard_bbox_pnet.py</w:t>
      </w:r>
    </w:p>
    <w:p w14:paraId="5D451562" w14:textId="77777777" w:rsidR="00BD6C20" w:rsidRDefault="00BD6C20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003F" w14:paraId="2C052A88" w14:textId="77777777" w:rsidTr="0002003F">
        <w:tc>
          <w:tcPr>
            <w:tcW w:w="8296" w:type="dxa"/>
          </w:tcPr>
          <w:p w14:paraId="01BFDFF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gen_hard_bbox_pn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8FF781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DataSet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BB006F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Annotation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B0924E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pnet/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DA6C17" w14:textId="47169CC9" w:rsid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&gt;&gt;&gt;&gt;&gt;&gt; Gen hard samples for pnet...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F0ED539" w14:textId="3A87846E" w:rsid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g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x,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原始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片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裁剪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itive, negative,not car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矩形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数据库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因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mtcnn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图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原图太大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  <w:commentRangeStart w:id="3"/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所以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要做一些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crop.</w:t>
            </w:r>
            <w:commentRangeEnd w:id="3"/>
            <w:r>
              <w:rPr>
                <w:rStyle w:val="a5"/>
              </w:rPr>
              <w:commentReference w:id="3"/>
            </w:r>
          </w:p>
          <w:p w14:paraId="7BF03198" w14:textId="14A2B4D9" w:rsidR="0002003F" w:rsidRP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同时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保证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正负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样本均衡分布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E71A00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ypeNam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os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ar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7814CEB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ile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}</w:t>
            </w:r>
          </w:p>
          <w:p w14:paraId="514AEF5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p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ypeNam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2CD952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_saveFolde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DF04B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di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DC5496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49EF67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{}.tx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w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1616C6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0189527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annotations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C2E446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p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ositive</w:t>
            </w:r>
          </w:p>
          <w:p w14:paraId="6603DA3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negative</w:t>
            </w:r>
          </w:p>
          <w:p w14:paraId="3CD78CC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d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ont care</w:t>
            </w:r>
          </w:p>
          <w:p w14:paraId="34402B7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1CCF920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s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220DED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nnotation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i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pli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210E97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mage path</w:t>
            </w:r>
          </w:p>
          <w:p w14:paraId="7DD8750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Pa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740DA93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boxed change to float type</w:t>
            </w:r>
          </w:p>
          <w:p w14:paraId="4B21749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)</w:t>
            </w:r>
          </w:p>
          <w:p w14:paraId="5D8224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gt. each row mean bounding box</w:t>
            </w:r>
          </w:p>
          <w:p w14:paraId="64B5F7A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oxe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ty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3EAAF4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oad image</w:t>
            </w:r>
          </w:p>
          <w:p w14:paraId="4D5379C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read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Pa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.jpg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1672D31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4E188AA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hannel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1E8CAB3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159263A9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1. NEG: random to crop negative sample image</w:t>
            </w:r>
          </w:p>
          <w:p w14:paraId="639179BC" w14:textId="011BCB40" w:rsidR="0002003F" w:rsidRPr="002B43FC" w:rsidRDefault="0002003F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规定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格式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负样本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iou&lt;0.3).</w:t>
            </w:r>
          </w:p>
          <w:p w14:paraId="22511976" w14:textId="2DE44052" w:rsidR="0002003F" w:rsidRDefault="0002003F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gion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大小是变化的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后来在把</w:t>
            </w:r>
            <w:r w:rsidR="002B43FC"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它们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同意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size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(pnet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是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)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78C68CD" w14:textId="776DFD6C" w:rsidR="00C45817" w:rsidRDefault="00C45817" w:rsidP="00830A67">
            <w:pPr>
              <w:widowControl/>
              <w:shd w:val="clear" w:color="auto" w:fill="FFFFFF"/>
              <w:ind w:firstLineChars="400" w:firstLine="840"/>
              <w:jc w:val="center"/>
            </w:pPr>
            <w:r>
              <w:object w:dxaOrig="5044" w:dyaOrig="1756" w14:anchorId="68754F3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1.7pt;height:87.65pt" o:ole="">
                  <v:imagedata r:id="rId14" o:title=""/>
                </v:shape>
                <o:OLEObject Type="Embed" ProgID="Visio.Drawing.11" ShapeID="_x0000_i1025" DrawAspect="Content" ObjectID="_1614619458" r:id="rId15"/>
              </w:object>
            </w:r>
          </w:p>
          <w:p w14:paraId="51A01AC2" w14:textId="4E56FF54" w:rsidR="00C45817" w:rsidRPr="00830A67" w:rsidRDefault="00C45817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上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蓝色框是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随机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生成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过程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A8E0E42" w14:textId="3B735EB8" w:rsidR="00C45817" w:rsidRPr="00830A67" w:rsidRDefault="00C4581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每次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选一个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, 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虚线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间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一个点做为左上角点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个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虚线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末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距离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同时蓝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框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正方形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变长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也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).</w:t>
            </w:r>
          </w:p>
          <w:p w14:paraId="54057A1B" w14:textId="54285D00" w:rsidR="00C4581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这个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可以变化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如右图所示变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大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B84A790" w14:textId="15B1960D" w:rsidR="00830A6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对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每个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都只有一个篮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8D62AF1" w14:textId="24563CC2" w:rsid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蓝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描述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样本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能大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3.</w:t>
            </w:r>
          </w:p>
          <w:p w14:paraId="667B8842" w14:textId="64B1787E" w:rsidR="00830A67" w:rsidRDefault="00830A67" w:rsidP="004F596C">
            <w:pPr>
              <w:pStyle w:val="a3"/>
              <w:widowControl/>
              <w:shd w:val="clear" w:color="auto" w:fill="FFFFFF"/>
              <w:ind w:left="1200" w:firstLineChars="0" w:firstLine="0"/>
              <w:jc w:val="center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object w:dxaOrig="1318" w:dyaOrig="1400" w14:anchorId="0426EF28">
                <v:shape id="_x0000_i1026" type="#_x0000_t75" style="width:65.75pt;height:70.1pt" o:ole="">
                  <v:imagedata r:id="rId16" o:title=""/>
                </v:shape>
                <o:OLEObject Type="Embed" ProgID="Visio.Drawing.11" ShapeID="_x0000_i1026" DrawAspect="Content" ObjectID="_1614619459" r:id="rId17"/>
              </w:object>
            </w:r>
          </w:p>
          <w:p w14:paraId="254BC2C3" w14:textId="46E3929A" w:rsidR="00830A6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这些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同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负样本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需要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siz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(pne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hape).</w:t>
            </w:r>
          </w:p>
          <w:p w14:paraId="2C0600B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7D5660C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hile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5CB3BC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0C250B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top_left</w:t>
            </w:r>
          </w:p>
          <w:p w14:paraId="09A022B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F60F8A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63042FD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random crop</w:t>
            </w:r>
          </w:p>
          <w:p w14:paraId="6AEE0137" w14:textId="6950D07C" w:rsidR="002B43FC" w:rsidRPr="002B43FC" w:rsidRDefault="002B43FC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矩形框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为了先计算一下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,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如果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合适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小于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3)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才会把图像的数据保存下来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486A45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5C5BCC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cal iou and iou must below 0.3 for neg sample</w:t>
            </w:r>
          </w:p>
          <w:p w14:paraId="48B80FB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ou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3EBB9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3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9B0465B" w14:textId="48D66813" w:rsidR="0002003F" w:rsidRPr="002B43FC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  <w:r w:rsidR="002B43FC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  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="002B43FC"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负样本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满足要求就重新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andom,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此时不消耗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Num</w:t>
            </w:r>
          </w:p>
          <w:p w14:paraId="7A88067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crop sample image</w:t>
            </w:r>
          </w:p>
          <w:p w14:paraId="4F6D1BB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27CCE12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9E7167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now to save it</w:t>
            </w:r>
          </w:p>
          <w:p w14:paraId="3155F05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8F2A927" w14:textId="77777777" w:rsidR="0002003F" w:rsidRPr="009D1E26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commentRangeStart w:id="4"/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saveFiles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[</w:t>
            </w:r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  <w:highlight w:val="yellow"/>
              </w:rPr>
              <w:t>'neg'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].</w:t>
            </w:r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write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(</w:t>
            </w:r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 xml:space="preserve">save_file 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+</w:t>
            </w:r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 xml:space="preserve"> </w:t>
            </w:r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  <w:highlight w:val="yellow"/>
              </w:rPr>
              <w:t>' 0\n'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)</w:t>
            </w:r>
            <w:commentRangeEnd w:id="4"/>
            <w:r w:rsidR="009D1E26" w:rsidRPr="009D1E26">
              <w:rPr>
                <w:rStyle w:val="a5"/>
                <w:b/>
                <w:highlight w:val="yellow"/>
              </w:rPr>
              <w:commentReference w:id="4"/>
            </w:r>
          </w:p>
          <w:p w14:paraId="20500BB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9DD6CE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7EA8A1F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2659F0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359DCA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box (x_left, y_top, x_right, y_bottom)</w:t>
            </w:r>
          </w:p>
          <w:p w14:paraId="097422D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</w:t>
            </w:r>
          </w:p>
          <w:p w14:paraId="4769FA0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box's width and height</w:t>
            </w:r>
          </w:p>
          <w:p w14:paraId="47A8FF6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95A389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gnore small faces</w:t>
            </w:r>
          </w:p>
          <w:p w14:paraId="553967C5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n case the ground truth boxes of small faces are not accurate</w:t>
            </w:r>
          </w:p>
          <w:p w14:paraId="70182426" w14:textId="245623A1" w:rsidR="00830A67" w:rsidRPr="0002003F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# gtbox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可能有些人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脸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太小了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mtcnn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对这部分支持不好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去掉它们</w:t>
            </w:r>
          </w:p>
          <w:p w14:paraId="164EE0E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B1622A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4B3C57BB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2. NEG: random to crop sample image in bbox inside</w:t>
            </w:r>
          </w:p>
          <w:p w14:paraId="17A19382" w14:textId="0868C8A2" w:rsidR="00830A67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此处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创造一些和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相交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负样本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8A6845E" w14:textId="3388D530" w:rsidR="00D02FE5" w:rsidRDefault="00D02FE5" w:rsidP="00252D13">
            <w:pPr>
              <w:widowControl/>
              <w:shd w:val="clear" w:color="auto" w:fill="FFFFFF"/>
              <w:jc w:val="center"/>
            </w:pPr>
            <w:r>
              <w:object w:dxaOrig="2323" w:dyaOrig="1756" w14:anchorId="5B67ADF1">
                <v:shape id="_x0000_i1027" type="#_x0000_t75" style="width:116.45pt;height:87.65pt" o:ole="">
                  <v:imagedata r:id="rId18" o:title=""/>
                </v:shape>
                <o:OLEObject Type="Embed" ProgID="Visio.Drawing.11" ShapeID="_x0000_i1027" DrawAspect="Content" ObjectID="_1614619460" r:id="rId19"/>
              </w:object>
            </w:r>
          </w:p>
          <w:p w14:paraId="6675B2DB" w14:textId="53082C7C" w:rsidR="00252D13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红色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虚线框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负样本左上角可能落在的位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四个红色矩阵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9F83FC" w14:textId="59F748BA" w:rsidR="005849E5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它们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特点是蓝色矩形框都能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 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相交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EADDC89" w14:textId="2A258E15" w:rsidR="005849E5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从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w,h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最小值的一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DC87FE3" w14:textId="5EB6EDEC" w:rsidR="005849E5" w:rsidRPr="00252D13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大于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0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3</w:t>
            </w:r>
            <w:r w:rsidR="00940B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不</w:t>
            </w:r>
            <w:r w:rsidR="00940B82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需要</w:t>
            </w:r>
            <w:r w:rsidR="00940B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6E5B489" w14:textId="77777777" w:rsidR="00830A67" w:rsidRPr="0002003F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64FE6C8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F96A82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BE891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elta_x and delta_y are offsets of (x1, y1)</w:t>
            </w:r>
          </w:p>
          <w:p w14:paraId="259ECAF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DC5C3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BCB5E1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3E5483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E1102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D907D5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6B2615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2F0188E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ou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8ED09C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3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89C588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50FC1E7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7329674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66C543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4E826E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neg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0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28A8E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E5A3D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1FCACF0A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3. POS and PART</w:t>
            </w:r>
          </w:p>
          <w:p w14:paraId="202072A3" w14:textId="24B85DB1" w:rsidR="008C48AC" w:rsidRDefault="00C97853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C9785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AR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9F7FE00" w14:textId="30BCB4E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左上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中心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204E150" w14:textId="5527DFC7" w:rsidR="008C48AC" w:rsidRP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52752530" w14:textId="50D77014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心点左右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宽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/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内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随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3F39517" w14:textId="04E3FECB" w:rsid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commentRangeStart w:id="5"/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commentRangeEnd w:id="5"/>
            <w:r>
              <w:rPr>
                <w:rStyle w:val="a5"/>
              </w:rPr>
              <w:commentReference w:id="5"/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C6E361" w14:textId="104FA30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个锚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PO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的</w:t>
            </w:r>
            <w:r w:rsidR="00927CC8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左上角</w:t>
            </w:r>
          </w:p>
          <w:p w14:paraId="55D51B0E" w14:textId="3BAE9A10" w:rsidR="008C48AC" w:rsidRP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34593E9D" w14:textId="58AB825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然后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右下角</w:t>
            </w:r>
          </w:p>
          <w:p w14:paraId="4DEF698B" w14:textId="545EEB72" w:rsidR="008C48AC" w:rsidRDefault="009801AB" w:rsidP="009801AB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相当于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矩形端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中心点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y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差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都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/2.</w:t>
            </w:r>
          </w:p>
          <w:p w14:paraId="587B554C" w14:textId="30177492" w:rsidR="009801AB" w:rsidRDefault="009801AB" w:rsidP="009801AB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进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矩形窗口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变长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.</w:t>
            </w:r>
          </w:p>
          <w:p w14:paraId="0E305666" w14:textId="1DDCBE2D" w:rsidR="00621830" w:rsidRPr="008C48AC" w:rsidRDefault="00621830" w:rsidP="00621830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并且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需要保证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6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以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含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9C2DE1C" w14:textId="4A04F55B" w:rsidR="00C97853" w:rsidRPr="0002003F" w:rsidRDefault="00927CC8" w:rsidP="00C97853">
            <w:pPr>
              <w:widowControl/>
              <w:shd w:val="clear" w:color="auto" w:fill="FFFFFF"/>
              <w:jc w:val="center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object w:dxaOrig="2323" w:dyaOrig="1756" w14:anchorId="4B3BA3BA">
                <v:shape id="_x0000_i1028" type="#_x0000_t75" style="width:116.45pt;height:87.65pt" o:ole="">
                  <v:imagedata r:id="rId20" o:title=""/>
                </v:shape>
                <o:OLEObject Type="Embed" ProgID="Visio.Drawing.11" ShapeID="_x0000_i1028" DrawAspect="Content" ObjectID="_1614619461" r:id="rId21"/>
              </w:object>
            </w:r>
          </w:p>
          <w:p w14:paraId="4275700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E5680C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os and part face size [minsize*0.8,maxsize*1.25]</w:t>
            </w:r>
          </w:p>
          <w:p w14:paraId="4796FE6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8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eil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25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</w:t>
            </w:r>
          </w:p>
          <w:p w14:paraId="06AB74E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elta here is the offset of box center</w:t>
            </w:r>
          </w:p>
          <w:p w14:paraId="7AB0FC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CA8C9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F7FD58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how this way: nx1 = max(x1+w/2-size/2+delta_x)</w:t>
            </w:r>
          </w:p>
          <w:p w14:paraId="462F1B5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839CD0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how this way: ny1 = max(y1+h/2-size/2+delta_y)</w:t>
            </w:r>
          </w:p>
          <w:p w14:paraId="7C7A496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A5EA41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</w:p>
          <w:p w14:paraId="1BC9347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</w:p>
          <w:p w14:paraId="10EE585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2BF509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08405B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03DC8BF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3EF30D1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yu gt de offset</w:t>
            </w:r>
          </w:p>
          <w:p w14:paraId="0D4A6E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6B8BE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E3382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2EEB14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129FB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rop</w:t>
            </w:r>
          </w:p>
          <w:p w14:paraId="67871E6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45A6423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esize</w:t>
            </w:r>
          </w:p>
          <w:p w14:paraId="164707E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E08080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5528FB3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ox_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3949F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_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65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50D64C6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os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83F2CC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' </w:t>
            </w:r>
            <w:commentRangeStart w:id="6"/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</w:rPr>
              <w:t>1</w:t>
            </w:r>
            <w:commentRangeEnd w:id="6"/>
            <w:r w:rsidR="009D1E26">
              <w:rPr>
                <w:rStyle w:val="a5"/>
              </w:rPr>
              <w:commentReference w:id="6"/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 %.2f %.2f %.2f %.2f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ffset_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AA5515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2F47C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p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77E1AC2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_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4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797498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ar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ECEB1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commentRangeStart w:id="7"/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art'</w:t>
            </w:r>
            <w:commentRangeEnd w:id="7"/>
            <w:r w:rsidR="009D1E26">
              <w:rPr>
                <w:rStyle w:val="a5"/>
              </w:rPr>
              <w:commentReference w:id="7"/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' </w:t>
            </w:r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  <w:highlight w:val="yellow"/>
              </w:rPr>
              <w:t>-1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 %.2f %.2f %.2f %.2f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ffset_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904389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FB9AF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d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4C74288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rintSt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r[{}] pos: {}  neg: {}  part:{}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F44A5F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intSt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7A0523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us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4C7F057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u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:</w:t>
            </w:r>
          </w:p>
          <w:p w14:paraId="4002496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32C6C8B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\n'</w:t>
            </w:r>
          </w:p>
          <w:p w14:paraId="101C62C0" w14:textId="77777777" w:rsidR="0002003F" w:rsidRDefault="0002003F" w:rsidP="000907D4"/>
        </w:tc>
      </w:tr>
    </w:tbl>
    <w:p w14:paraId="13927A4A" w14:textId="77777777" w:rsidR="00BD6C20" w:rsidRDefault="00BD6C20" w:rsidP="000907D4"/>
    <w:p w14:paraId="756A2619" w14:textId="2F443A74" w:rsidR="00BD6C20" w:rsidRDefault="004F596C" w:rsidP="00C75FC4">
      <w:pPr>
        <w:pStyle w:val="3"/>
      </w:pPr>
      <w:r>
        <w:rPr>
          <w:rFonts w:hint="eastAsia"/>
        </w:rPr>
        <w:t>2</w:t>
      </w:r>
      <w:r>
        <w:t xml:space="preserve">.1.2 </w:t>
      </w:r>
      <w:r>
        <w:rPr>
          <w:rFonts w:hint="eastAsia"/>
        </w:rPr>
        <w:t>生成关键点</w:t>
      </w:r>
    </w:p>
    <w:p w14:paraId="67832DAF" w14:textId="6D0FD21C" w:rsidR="004F596C" w:rsidRDefault="004F596C" w:rsidP="000907D4">
      <w:r w:rsidRPr="004F596C">
        <w:t>prepare_data/</w:t>
      </w:r>
      <w:commentRangeStart w:id="8"/>
      <w:r w:rsidRPr="004F596C">
        <w:t>gen_landmark_aug.py</w:t>
      </w:r>
      <w:commentRangeEnd w:id="8"/>
      <w:r w:rsidR="00C75FC4">
        <w:rPr>
          <w:rStyle w:val="a5"/>
        </w:rPr>
        <w:commentReference w:id="8"/>
      </w:r>
    </w:p>
    <w:p w14:paraId="5E763834" w14:textId="77777777" w:rsidR="004F596C" w:rsidRDefault="004F596C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6BF0" w14:paraId="01BC975E" w14:textId="77777777" w:rsidTr="00DC6BF0">
        <w:tc>
          <w:tcPr>
            <w:tcW w:w="8296" w:type="dxa"/>
          </w:tcPr>
          <w:p w14:paraId="26FDCA84" w14:textId="5CC2DF75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gen_landmark_dat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ugme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14EE6A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'''</w:t>
            </w:r>
          </w:p>
          <w:p w14:paraId="7AF326B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srcTxt: each line is: 0=path, 1-4=bbox, 5-14=landmark 5points</w:t>
            </w:r>
          </w:p>
          <w:p w14:paraId="5D217ED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net: PNet or RNet or ONet</w:t>
            </w:r>
          </w:p>
          <w:p w14:paraId="690CE7A2" w14:textId="5B68F402" w:rsid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augment: if enable data augmentation</w:t>
            </w:r>
          </w:p>
          <w:p w14:paraId="35781922" w14:textId="4BADEB03" w:rsidR="00DC6BF0" w:rsidRP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</w:pP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## srcTxt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是个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label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文件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.</w:t>
            </w:r>
          </w:p>
          <w:p w14:paraId="2A0BA51A" w14:textId="0521B2A9" w:rsidR="00DC6BF0" w:rsidRP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FF8000"/>
                <w:kern w:val="0"/>
                <w:sz w:val="20"/>
                <w:szCs w:val="20"/>
                <w:u w:val="single"/>
              </w:rPr>
            </w:pP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0"/>
                <w:szCs w:val="20"/>
              </w:rPr>
              <w:t xml:space="preserve">   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 xml:space="preserve"> 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格式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: path, 4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个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gt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box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数值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,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 xml:space="preserve"> 10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个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landmark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坐标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(5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对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,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分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x,y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方向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).</w:t>
            </w:r>
          </w:p>
          <w:p w14:paraId="2F1F1BA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'''</w:t>
            </w:r>
          </w:p>
          <w:p w14:paraId="57749B6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&gt;&gt;&gt;&gt;&gt;&gt; Start landmark data create...Stage: %s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F7B828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Tx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04C793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%s/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0D442C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ImagesFolde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136EF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izeOfNe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4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o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8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</w:t>
            </w:r>
          </w:p>
          <w:p w14:paraId="0693DD6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1A2AE0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he net type error!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8FA75E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di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B898CB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6E7F6A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.tx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w'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EDA0D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mageCn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6640E2F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mage_path bbox landmark(5*2)</w:t>
            </w:r>
          </w:p>
          <w:p w14:paraId="62515123" w14:textId="688C1EB0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BboxLandmarkFrom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取出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bel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配置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4A29942" w14:textId="7EBB74DB" w:rsidR="00DC6BF0" w:rsidRPr="0074543C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      F_imgs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##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个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list,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存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mgs</w:t>
            </w:r>
          </w:p>
          <w:p w14:paraId="4CDE683F" w14:textId="4F04C4EA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      F_landmarks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="0074543C" w:rsidRP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list, </w:t>
            </w:r>
            <w:r w:rsidR="0074543C" w:rsidRP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存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s</w:t>
            </w:r>
          </w:p>
          <w:p w14:paraId="0B5208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rea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5212CB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ser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img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s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4BCBBA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c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17789DD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gt_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f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igh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tt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094CDBB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fac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tt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f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igh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64969AD4" w14:textId="7BCE02BB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fac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fa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把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每张图缩小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pnet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要求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00BEA790" w14:textId="6B99AB66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landmark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数组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D2EEC0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normalize</w:t>
            </w:r>
          </w:p>
          <w:p w14:paraId="7C224CB1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n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umer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94BC60F" w14:textId="70F6B454" w:rsid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因为上面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像缩小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</w:p>
          <w:p w14:paraId="4054B4DA" w14:textId="1EF5A4F2" w:rsid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Landmark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也需要同比例缩小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图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0C598E0" w14:textId="36615CF2" w:rsidR="00A27375" w:rsidRP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Landmark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g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比例位置是不变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AE520D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v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/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/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5328D38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v</w:t>
            </w:r>
          </w:p>
          <w:p w14:paraId="6048E26C" w14:textId="1DE3E3CF" w:rsidR="00DC6BF0" w:rsidRPr="00A27375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imgs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append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face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##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face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7234264" w14:textId="5F1C10B4" w:rsidR="00DC6BF0" w:rsidRPr="00A27375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landmarks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append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landmark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reshape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10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</w:t>
            </w:r>
          </w:p>
          <w:p w14:paraId="4EB6EB8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14:paraId="5A76041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commentRangeStart w:id="9"/>
            <w:r w:rsidRPr="001E4C6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  <w:highlight w:val="yellow"/>
              </w:rPr>
              <w:t>if</w:t>
            </w:r>
            <w:r w:rsidRPr="001E4C6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  <w:highlight w:val="yellow"/>
              </w:rPr>
              <w:t xml:space="preserve"> augment</w:t>
            </w:r>
            <w:r w:rsidRPr="001E4C6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:</w:t>
            </w:r>
            <w:commentRangeEnd w:id="9"/>
            <w:r w:rsidR="001E4C63">
              <w:rPr>
                <w:rStyle w:val="a5"/>
              </w:rPr>
              <w:commentReference w:id="9"/>
            </w:r>
          </w:p>
          <w:p w14:paraId="7C87B7B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box</w:t>
            </w:r>
          </w:p>
          <w:p w14:paraId="7DA03E7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gt's width</w:t>
            </w:r>
          </w:p>
          <w:p w14:paraId="0788A09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1F8485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gt's height</w:t>
            </w:r>
          </w:p>
          <w:p w14:paraId="3A068E9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14:paraId="2898CCF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0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8FBC340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08BAAE81" w14:textId="5652DA37" w:rsidR="005920B9" w:rsidRDefault="005920B9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           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随机</w:t>
            </w: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平移</w:t>
            </w: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:</w:t>
            </w:r>
          </w:p>
          <w:p w14:paraId="160DC97E" w14:textId="301B83DC" w:rsidR="005920B9" w:rsidRDefault="005920B9" w:rsidP="005920B9">
            <w:pPr>
              <w:widowControl/>
              <w:shd w:val="clear" w:color="auto" w:fill="FFFFFF"/>
              <w:jc w:val="center"/>
            </w:pPr>
            <w:r>
              <w:object w:dxaOrig="2070" w:dyaOrig="2159" w14:anchorId="55C8FC00">
                <v:shape id="_x0000_i1029" type="#_x0000_t75" style="width:103.3pt;height:107.7pt" o:ole="">
                  <v:imagedata r:id="rId22" o:title=""/>
                </v:shape>
                <o:OLEObject Type="Embed" ProgID="Visio.Drawing.11" ShapeID="_x0000_i1029" DrawAspect="Content" ObjectID="_1614619462" r:id="rId23"/>
              </w:object>
            </w:r>
            <w:r>
              <w:object w:dxaOrig="2230" w:dyaOrig="1649" w14:anchorId="6173BCB6">
                <v:shape id="_x0000_i1030" type="#_x0000_t75" style="width:111.45pt;height:82.65pt" o:ole="">
                  <v:imagedata r:id="rId24" o:title=""/>
                </v:shape>
                <o:OLEObject Type="Embed" ProgID="Visio.Drawing.11" ShapeID="_x0000_i1030" DrawAspect="Content" ObjectID="_1614619463" r:id="rId25"/>
              </w:object>
            </w:r>
          </w:p>
          <w:p w14:paraId="2A9E5E6C" w14:textId="616C0D80" w:rsidR="005920B9" w:rsidRPr="005920B9" w:rsidRDefault="005920B9" w:rsidP="005920B9">
            <w:pPr>
              <w:pStyle w:val="a3"/>
              <w:widowControl/>
              <w:numPr>
                <w:ilvl w:val="0"/>
                <w:numId w:val="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在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rop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层面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缩小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0.8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到扩大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1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25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之间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缩放</w:t>
            </w:r>
          </w:p>
          <w:p w14:paraId="094EDAD1" w14:textId="62CCE048" w:rsidR="005920B9" w:rsidRPr="005920B9" w:rsidRDefault="005920B9" w:rsidP="005920B9">
            <w:pPr>
              <w:pStyle w:val="a3"/>
              <w:widowControl/>
              <w:numPr>
                <w:ilvl w:val="0"/>
                <w:numId w:val="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平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以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x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轴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为例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右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偏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1/5w.y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轴上是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上下偏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1/5y.</w:t>
            </w:r>
          </w:p>
          <w:p w14:paraId="3D7E2579" w14:textId="5652DA3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andom shift</w:t>
            </w:r>
          </w:p>
          <w:p w14:paraId="2B7067C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124A087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box_siz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8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eil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25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</w:t>
            </w:r>
          </w:p>
          <w:p w14:paraId="3D32DE5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89BDF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64AD78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ta_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03AFB2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ta_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C11DD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08A1CC7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size</w:t>
            </w:r>
          </w:p>
          <w:p w14:paraId="422CEC0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size</w:t>
            </w:r>
          </w:p>
          <w:p w14:paraId="5066E43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164DE38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451D975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1B42D4E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:]</w:t>
            </w:r>
          </w:p>
          <w:p w14:paraId="6DEE203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6355F12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al iou</w:t>
            </w:r>
          </w:p>
          <w:p w14:paraId="73127BC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ou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xpand_dim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7245E9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6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94E595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0DC55FA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F4553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normalize</w:t>
            </w:r>
          </w:p>
          <w:p w14:paraId="237662B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n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umer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FB50B3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rv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/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/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F7C6B4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v</w:t>
            </w:r>
          </w:p>
          <w:p w14:paraId="532BD63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3C5AC8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6178D23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landmark_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258F0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</w:p>
          <w:p w14:paraId="02EBD8FB" w14:textId="703D4E49" w:rsidR="00DC6BF0" w:rsidRPr="00684A61" w:rsidRDefault="0073639D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## 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在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”shift”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基础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上做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irror.</w:t>
            </w:r>
          </w:p>
          <w:p w14:paraId="7AF13DF4" w14:textId="7CE96ED3" w:rsidR="0073639D" w:rsidRPr="00684A61" w:rsidRDefault="0073639D" w:rsidP="0073639D">
            <w:pPr>
              <w:pStyle w:val="a3"/>
              <w:widowControl/>
              <w:numPr>
                <w:ilvl w:val="0"/>
                <w:numId w:val="1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有概率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50%)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的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去做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irror.</w:t>
            </w:r>
          </w:p>
          <w:p w14:paraId="224D8A97" w14:textId="192DC38A" w:rsidR="0073639D" w:rsidRPr="00684A61" w:rsidRDefault="0073639D" w:rsidP="0073639D">
            <w:pPr>
              <w:pStyle w:val="a3"/>
              <w:widowControl/>
              <w:numPr>
                <w:ilvl w:val="0"/>
                <w:numId w:val="1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利用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lip()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实现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镜像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="0008051D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位于</w:t>
            </w:r>
            <w:r w:rsidR="0008051D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tools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\landmark_utils.py.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实现的是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x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轴方向的镜像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0BB33DC8" w14:textId="5C5058DB" w:rsidR="0008051D" w:rsidRPr="00684A61" w:rsidRDefault="0008051D" w:rsidP="0008051D">
            <w:pPr>
              <w:pStyle w:val="a3"/>
              <w:widowControl/>
              <w:shd w:val="clear" w:color="auto" w:fill="FFFFFF"/>
              <w:ind w:left="1980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相应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的要把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landmark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也给镜像了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眼和右眼</w:t>
            </w:r>
            <w:r w:rsidR="00776A65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互换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="00776A65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右嘴角</w:t>
            </w:r>
            <w:r w:rsidR="00776A65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互换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="00776A65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)</w:t>
            </w:r>
          </w:p>
          <w:p w14:paraId="2CEFD0E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mirror                    </w:t>
            </w:r>
          </w:p>
          <w:p w14:paraId="072DFED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A96758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9281D8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2300A6B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*h*w</w:t>
            </w:r>
          </w:p>
          <w:p w14:paraId="6B07C36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3E0C80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166543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otate</w:t>
            </w:r>
          </w:p>
          <w:p w14:paraId="4DBA7BA1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8CA2C73" w14:textId="22A90230" w:rsidR="000E7782" w:rsidRPr="000E7782" w:rsidRDefault="000E7782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     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## 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也是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概率的去做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48C5C234" w14:textId="53D7916E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先逆时针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5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度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0FF2FDDC" w14:textId="23CFB676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然后偏移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flip</w:t>
            </w:r>
          </w:p>
          <w:p w14:paraId="4FA622BA" w14:textId="05086F97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再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转回来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顺时针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5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度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).</w:t>
            </w:r>
          </w:p>
          <w:p w14:paraId="2FADB678" w14:textId="4653B118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旋转使用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v2. getRotationMatrix2D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函数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72EB2654" w14:textId="418F0015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它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需要待旋转的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enterX,CenterY.</w:t>
            </w:r>
          </w:p>
          <w:p w14:paraId="260306F6" w14:textId="6AD41728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角度</w:t>
            </w:r>
          </w:p>
          <w:p w14:paraId="65894D38" w14:textId="2540B9BF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缩放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比例</w:t>
            </w:r>
          </w:p>
          <w:p w14:paraId="3F228A69" w14:textId="009033B1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输出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一个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ot_mat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矩阵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矩阵如下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:</w:t>
            </w:r>
          </w:p>
          <w:p w14:paraId="54AFD2E2" w14:textId="665A77D7" w:rsidR="000E7782" w:rsidRPr="000E7782" w:rsidRDefault="000E7782" w:rsidP="000E7782">
            <w:pPr>
              <w:pStyle w:val="a3"/>
              <w:widowControl/>
              <w:shd w:val="clear" w:color="auto" w:fill="FFFFFF"/>
              <w:ind w:left="274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对应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位置相乘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然后加上最后一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列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2E72D21D" w14:textId="607DEC9B" w:rsidR="000E7782" w:rsidRPr="000E7782" w:rsidRDefault="000E7782" w:rsidP="001F0005">
            <w:pPr>
              <w:widowControl/>
              <w:shd w:val="clear" w:color="auto" w:fill="FFFFFF"/>
              <w:ind w:left="2385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DD09944" wp14:editId="4694C755">
                  <wp:extent cx="3057525" cy="514350"/>
                  <wp:effectExtent l="0" t="0" r="9525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7525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25B6A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ot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\</w:t>
            </w:r>
          </w:p>
          <w:p w14:paraId="6FDD81A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       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逆时针旋转</w:t>
            </w:r>
          </w:p>
          <w:p w14:paraId="1FC2F09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ndmark_offset</w:t>
            </w:r>
          </w:p>
          <w:p w14:paraId="1494379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52606F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6EE6A49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4469A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895113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69C3438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flip</w:t>
            </w:r>
          </w:p>
          <w:p w14:paraId="0301666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C1921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080F84E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66A9A5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52B0B2B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5FC4AA2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inverse clockwise rotation</w:t>
            </w:r>
          </w:p>
          <w:p w14:paraId="16C1C48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229C9D9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ot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\</w:t>
            </w:r>
          </w:p>
          <w:p w14:paraId="6D56BF6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       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顺时针旋转</w:t>
            </w:r>
          </w:p>
          <w:p w14:paraId="33FA0E4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B02089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380F6F8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3375C0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DD1356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1DFB971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E087A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5BBFF46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E0F966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670A448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landmarks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FF4287E" w14:textId="4D477E09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:</w:t>
            </w:r>
            <w:r w:rsidR="009C105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9C105E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</w:p>
          <w:p w14:paraId="24C232C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pat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d.jpg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C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921ECC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35867AB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s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s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031FB80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aveF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pat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 -2 "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 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+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E462D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Cn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EB10B6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rintSt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rCount: {}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C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90F66D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intSt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EE8A8E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us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4EA3C61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7BF307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Landmark create done!"</w:t>
            </w:r>
          </w:p>
          <w:p w14:paraId="041A585D" w14:textId="77777777" w:rsidR="00DC6BF0" w:rsidRPr="00DC6BF0" w:rsidRDefault="00DC6BF0" w:rsidP="000907D4"/>
        </w:tc>
      </w:tr>
    </w:tbl>
    <w:p w14:paraId="2404B033" w14:textId="77777777" w:rsidR="006C19F2" w:rsidRDefault="006C19F2" w:rsidP="006C19F2">
      <w:pPr>
        <w:pStyle w:val="3"/>
      </w:pPr>
      <w:r>
        <w:t xml:space="preserve">2.1.3 </w:t>
      </w:r>
      <w:r>
        <w:t>生成</w:t>
      </w:r>
      <w:r>
        <w:t>Pnet</w:t>
      </w:r>
      <w:r>
        <w:t>用的</w:t>
      </w:r>
      <w:r>
        <w:t>tfrecord</w:t>
      </w:r>
    </w:p>
    <w:p w14:paraId="62E848C0" w14:textId="77777777" w:rsidR="006C19F2" w:rsidRDefault="006C19F2" w:rsidP="006C19F2"/>
    <w:p w14:paraId="043BDEBF" w14:textId="77777777" w:rsidR="006C19F2" w:rsidRDefault="006C19F2" w:rsidP="006C19F2">
      <w:r>
        <w:t>首先</w:t>
      </w:r>
      <w:r>
        <w:t>,</w:t>
      </w:r>
      <w:r>
        <w:t>要拿到</w:t>
      </w:r>
      <w:r>
        <w:t>datasets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C19F2" w14:paraId="125761E4" w14:textId="77777777" w:rsidTr="00FD0F74">
        <w:tc>
          <w:tcPr>
            <w:tcW w:w="8296" w:type="dxa"/>
          </w:tcPr>
          <w:p w14:paraId="07DCF592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__get_datas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42C58DA6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dataset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</w:p>
          <w:p w14:paraId="2FD7E835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ne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__iter_all_data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8F3F700" w14:textId="77777777" w:rsidR="006C19F2" w:rsidRPr="00816BC0" w:rsidRDefault="006C19F2" w:rsidP="00FD0F74"/>
        </w:tc>
      </w:tr>
    </w:tbl>
    <w:p w14:paraId="3D5325B8" w14:textId="77777777" w:rsidR="006C19F2" w:rsidRDefault="006C19F2" w:rsidP="006C19F2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C19F2" w14:paraId="69316262" w14:textId="77777777" w:rsidTr="00FD0F74">
        <w:tc>
          <w:tcPr>
            <w:tcW w:w="8296" w:type="dxa"/>
          </w:tcPr>
          <w:p w14:paraId="39DADF08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__iter_all_data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1CAB11EC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%s/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69DB404E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ne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ne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one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:</w:t>
            </w:r>
          </w:p>
          <w:p w14:paraId="1B3EEBAC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he net type error!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E3D836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fil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:</w:t>
            </w:r>
          </w:p>
          <w:p w14:paraId="5AEA6855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lease gen pos.txt in first!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DB1611D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fil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ndmark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:</w:t>
            </w:r>
          </w:p>
          <w:p w14:paraId="48E78661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lease gen landmark.txt in first!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51AFFFE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all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7DB9B6D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EE66AA8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pos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adline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58968280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neg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1194FAE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adline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63127E41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art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57827EB8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part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adline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44444364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keep sample ratio [neg, pos, part] = [3, 1, 1]</w:t>
            </w:r>
          </w:p>
          <w:p w14:paraId="09DA3869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ase_num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r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])</w:t>
            </w:r>
          </w:p>
          <w:p w14:paraId="13B2C8E6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ase_num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CD1CE3C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_keep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se_num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pla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7E1B3DB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18BDAD28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_keep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pla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FA88DC8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os_keep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se_nu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pla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053F89D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art_keep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r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se_num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plac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0757965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s_kee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5BF1A24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按照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,Neg,Par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顺序记录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tfrecord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F5ABA0E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g_kee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6A0A945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g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5C8A6B0C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art_keep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53980ED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art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4A13EE92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m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ndmark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9B43525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m </w:t>
            </w:r>
          </w:p>
          <w:p w14:paraId="1167D20B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if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terType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neg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ar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ndmark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:</w:t>
            </w:r>
          </w:p>
          <w:p w14:paraId="56F19E60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ne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%s.txt'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terTyp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:</w:t>
            </w:r>
          </w:p>
          <w:p w14:paraId="0E55B36D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ne</w:t>
            </w:r>
          </w:p>
          <w:p w14:paraId="08D11B51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5911A72D" w14:textId="77777777" w:rsidR="006C19F2" w:rsidRPr="00816BC0" w:rsidRDefault="006C19F2" w:rsidP="00FD0F74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816BC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16BC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Unsupport iter type."</w:t>
            </w:r>
            <w:r w:rsidRPr="00816BC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5473E65" w14:textId="77777777" w:rsidR="006C19F2" w:rsidRPr="00816BC0" w:rsidRDefault="006C19F2" w:rsidP="00FD0F74"/>
        </w:tc>
      </w:tr>
    </w:tbl>
    <w:p w14:paraId="26984490" w14:textId="77777777" w:rsidR="006C19F2" w:rsidRDefault="006C19F2" w:rsidP="006C19F2"/>
    <w:p w14:paraId="3A8AFE90" w14:textId="77777777" w:rsidR="006C19F2" w:rsidRDefault="006C19F2" w:rsidP="006C19F2">
      <w:r>
        <w:t>何为</w:t>
      </w:r>
      <w:r>
        <w:t>yield</w:t>
      </w:r>
      <w:r>
        <w:t>操作</w:t>
      </w:r>
      <w:r>
        <w:t>:</w:t>
      </w:r>
    </w:p>
    <w:p w14:paraId="0154A146" w14:textId="77777777" w:rsidR="006C19F2" w:rsidRDefault="006C19F2" w:rsidP="006C19F2">
      <w:r>
        <w:t>如下实例</w:t>
      </w:r>
      <w:r>
        <w:t>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C19F2" w14:paraId="1A9950C5" w14:textId="77777777" w:rsidTr="00FD0F74">
        <w:tc>
          <w:tcPr>
            <w:tcW w:w="8296" w:type="dxa"/>
          </w:tcPr>
          <w:p w14:paraId="26BBAE6F" w14:textId="77777777" w:rsidR="006C19F2" w:rsidRPr="00816BC0" w:rsidRDefault="006C19F2" w:rsidP="00FD0F7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</w:pPr>
            <w:r w:rsidRPr="00816BC0">
              <w:rPr>
                <w:rFonts w:ascii="宋体" w:eastAsia="宋体" w:hAnsi="宋体" w:cs="宋体"/>
                <w:color w:val="66CC66"/>
                <w:kern w:val="0"/>
                <w:sz w:val="20"/>
                <w:szCs w:val="20"/>
              </w:rPr>
              <w:t>&gt;&gt;&gt;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def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g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(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n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)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: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  <w:t xml:space="preserve">...    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for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in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</w:t>
            </w:r>
            <w:r w:rsidRPr="00816BC0">
              <w:rPr>
                <w:rFonts w:ascii="宋体" w:eastAsia="宋体" w:hAnsi="宋体" w:cs="宋体"/>
                <w:color w:val="008000"/>
                <w:kern w:val="0"/>
                <w:sz w:val="20"/>
                <w:szCs w:val="20"/>
              </w:rPr>
              <w:t>range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(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n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)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: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  <w:t xml:space="preserve">...            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yield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宋体" w:eastAsia="宋体" w:hAnsi="宋体" w:cs="宋体"/>
                <w:color w:val="66CC66"/>
                <w:kern w:val="0"/>
                <w:sz w:val="20"/>
                <w:szCs w:val="20"/>
              </w:rPr>
              <w:t>**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2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  <w:t>...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</w:r>
            <w:r w:rsidRPr="00816BC0">
              <w:rPr>
                <w:rFonts w:ascii="宋体" w:eastAsia="宋体" w:hAnsi="宋体" w:cs="宋体"/>
                <w:color w:val="66CC66"/>
                <w:kern w:val="0"/>
                <w:sz w:val="20"/>
                <w:szCs w:val="20"/>
              </w:rPr>
              <w:t>&gt;&gt;&gt;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</w:t>
            </w:r>
            <w:commentRangeStart w:id="10"/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for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i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in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g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(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5</w:t>
            </w:r>
            <w:r w:rsidRPr="00816BC0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)</w:t>
            </w:r>
            <w:commentRangeEnd w:id="10"/>
            <w:r>
              <w:rPr>
                <w:rStyle w:val="a5"/>
              </w:rPr>
              <w:commentReference w:id="10"/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:</w:t>
            </w:r>
            <w:r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</w:t>
            </w:r>
            <w:r w:rsidRPr="00D50963">
              <w:rPr>
                <w:rFonts w:ascii="宋体" w:eastAsia="宋体" w:hAnsi="宋体" w:cs="宋体"/>
                <w:b/>
                <w:color w:val="70AD47" w:themeColor="accent6"/>
                <w:kern w:val="0"/>
                <w:sz w:val="20"/>
                <w:szCs w:val="20"/>
              </w:rPr>
              <w:t>## g(5)在编译时候是常量了. 需要展开, g(5),在yield参与下,返回出0,1,4,9,16的值.</w:t>
            </w:r>
            <w:r w:rsidRPr="00816BC0">
              <w:rPr>
                <w:rFonts w:ascii="宋体" w:eastAsia="宋体" w:hAnsi="宋体" w:cs="宋体"/>
                <w:b/>
                <w:color w:val="70AD47" w:themeColor="accent6"/>
                <w:kern w:val="0"/>
                <w:sz w:val="20"/>
                <w:szCs w:val="20"/>
              </w:rPr>
              <w:br/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...     </w:t>
            </w:r>
            <w:r w:rsidRPr="00816BC0">
              <w:rPr>
                <w:rFonts w:ascii="宋体" w:eastAsia="宋体" w:hAnsi="宋体" w:cs="宋体"/>
                <w:b/>
                <w:bCs/>
                <w:color w:val="FF7700"/>
                <w:kern w:val="0"/>
                <w:sz w:val="20"/>
                <w:szCs w:val="20"/>
              </w:rPr>
              <w:t>print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i,</w:t>
            </w:r>
            <w:r w:rsidRPr="00816BC0">
              <w:rPr>
                <w:rFonts w:ascii="宋体" w:eastAsia="宋体" w:hAnsi="宋体" w:cs="宋体"/>
                <w:color w:val="483D8B"/>
                <w:kern w:val="0"/>
                <w:sz w:val="20"/>
                <w:szCs w:val="20"/>
              </w:rPr>
              <w:t>":"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>,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  <w:t>...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br/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0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 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1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 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4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 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9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 </w:t>
            </w:r>
            <w:r w:rsidRPr="00816BC0">
              <w:rPr>
                <w:rFonts w:ascii="宋体" w:eastAsia="宋体" w:hAnsi="宋体" w:cs="宋体"/>
                <w:color w:val="FF4500"/>
                <w:kern w:val="0"/>
                <w:sz w:val="20"/>
                <w:szCs w:val="20"/>
              </w:rPr>
              <w:t>16</w:t>
            </w:r>
            <w:r w:rsidRPr="00816BC0">
              <w:rPr>
                <w:rFonts w:ascii="宋体" w:eastAsia="宋体" w:hAnsi="宋体" w:cs="宋体"/>
                <w:color w:val="111111"/>
                <w:kern w:val="0"/>
                <w:sz w:val="20"/>
                <w:szCs w:val="20"/>
              </w:rPr>
              <w:t xml:space="preserve"> :</w:t>
            </w:r>
          </w:p>
          <w:p w14:paraId="091F8E0D" w14:textId="77777777" w:rsidR="006C19F2" w:rsidRDefault="006C19F2" w:rsidP="00FD0F74"/>
        </w:tc>
      </w:tr>
    </w:tbl>
    <w:p w14:paraId="06BC4EB4" w14:textId="77777777" w:rsidR="006C19F2" w:rsidRDefault="006C19F2" w:rsidP="006C19F2"/>
    <w:p w14:paraId="59F3BEA1" w14:textId="192D6750" w:rsidR="00083C8C" w:rsidRDefault="00083C8C" w:rsidP="006C19F2">
      <w:pPr>
        <w:pStyle w:val="2"/>
      </w:pPr>
      <w:r>
        <w:t>2.</w:t>
      </w:r>
      <w:r w:rsidR="006C19F2">
        <w:t>2</w:t>
      </w:r>
      <w:r>
        <w:t xml:space="preserve"> </w:t>
      </w:r>
      <w:r>
        <w:t>训练</w:t>
      </w:r>
      <w:r>
        <w:t>Pnet</w:t>
      </w:r>
    </w:p>
    <w:p w14:paraId="47D4C81D" w14:textId="1EEBD962" w:rsidR="00083C8C" w:rsidRDefault="00083C8C" w:rsidP="000907D4">
      <w:r>
        <w:t>training/train.pyt</w:t>
      </w:r>
    </w:p>
    <w:p w14:paraId="58FF3DB2" w14:textId="77777777" w:rsidR="00083C8C" w:rsidRDefault="00083C8C" w:rsidP="000907D4"/>
    <w:p w14:paraId="12B8BE89" w14:textId="78C52A4A" w:rsidR="00C921C4" w:rsidRDefault="00C921C4" w:rsidP="000907D4">
      <w:r>
        <w:t>Pnet</w:t>
      </w:r>
      <w:r>
        <w:t>的</w:t>
      </w:r>
      <w:r w:rsidR="008F7DA6">
        <w:t>训练</w:t>
      </w:r>
      <w:r>
        <w:t>参数</w:t>
      </w:r>
      <w:r w:rsidR="008A79D2">
        <w:t>以及</w:t>
      </w:r>
      <w:r w:rsidR="008F7DA6">
        <w:t>Loss</w:t>
      </w:r>
      <w:r w:rsidR="00A51D50">
        <w:t>组成占比</w:t>
      </w:r>
      <w:r w:rsidR="008F7DA6">
        <w:t>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19CC" w14:paraId="0291260E" w14:textId="77777777" w:rsidTr="00DC19CC">
        <w:tc>
          <w:tcPr>
            <w:tcW w:w="8296" w:type="dxa"/>
          </w:tcPr>
          <w:p w14:paraId="3A0A2728" w14:textId="77777777" w:rsidR="00DC19CC" w:rsidRPr="00DC19CC" w:rsidRDefault="00DC19CC" w:rsidP="00DC19CC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net'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28D0971" w14:textId="77777777" w:rsidR="00DC19CC" w:rsidRPr="00DC19CC" w:rsidRDefault="00DC19CC" w:rsidP="00DC19CC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age_size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</w:p>
          <w:p w14:paraId="0424605B" w14:textId="64419422" w:rsidR="00DC19CC" w:rsidRPr="00B17496" w:rsidRDefault="00DC19CC" w:rsidP="00B1749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ratio_cls_loss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bbox_loss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landmark_loss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0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5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5</w:t>
            </w:r>
            <w:r w:rsidR="000E55B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 xml:space="preserve"> </w:t>
            </w:r>
          </w:p>
        </w:tc>
      </w:tr>
    </w:tbl>
    <w:p w14:paraId="52EEBF3D" w14:textId="77777777" w:rsidR="00083C8C" w:rsidRPr="00B17496" w:rsidRDefault="00083C8C" w:rsidP="000907D4"/>
    <w:p w14:paraId="2C2B5E61" w14:textId="6F2B1E98" w:rsidR="00083C8C" w:rsidRDefault="00B17496" w:rsidP="000907D4">
      <w:r>
        <w:t>Mtcnn</w:t>
      </w:r>
      <w:r>
        <w:t>训练的配置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17496" w14:paraId="798D40EE" w14:textId="77777777" w:rsidTr="00B17496">
        <w:tc>
          <w:tcPr>
            <w:tcW w:w="8296" w:type="dxa"/>
          </w:tcPr>
          <w:p w14:paraId="566A154F" w14:textId="781A44D0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TCH_SIZE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84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 xml:space="preserve"> ## 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每次处理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84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张图</w:t>
            </w:r>
          </w:p>
          <w:p w14:paraId="3EC04E18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</w:t>
            </w:r>
            <w:commentRangeStart w:id="11"/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HEM</w:t>
            </w:r>
            <w:commentRangeEnd w:id="11"/>
            <w:r w:rsidR="002665D2">
              <w:rPr>
                <w:rStyle w:val="a5"/>
              </w:rPr>
              <w:commentReference w:id="11"/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</w:p>
          <w:p w14:paraId="7280B2C0" w14:textId="3E2ECE82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LS_OHEM_RATIO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7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 xml:space="preserve"> ## Iou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阈值</w:t>
            </w:r>
            <w:r w:rsidR="00F31F87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(nms)</w:t>
            </w:r>
          </w:p>
          <w:p w14:paraId="4E566D41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BOX_OHEM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</w:p>
          <w:p w14:paraId="64AA3A0B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BOX_OHEM_RATIO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7</w:t>
            </w:r>
          </w:p>
          <w:p w14:paraId="71819342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12FB2DF6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EPS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e-14</w:t>
            </w:r>
          </w:p>
          <w:p w14:paraId="491EE7E5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R_EPOCH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6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4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0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623A81AA" w14:textId="77777777" w:rsidR="00B17496" w:rsidRDefault="00B17496" w:rsidP="000907D4"/>
        </w:tc>
      </w:tr>
    </w:tbl>
    <w:p w14:paraId="42DCB597" w14:textId="77777777" w:rsidR="00B17496" w:rsidRDefault="00B17496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139B8" w14:paraId="5F072B37" w14:textId="77777777" w:rsidTr="00D139B8">
        <w:tc>
          <w:tcPr>
            <w:tcW w:w="8296" w:type="dxa"/>
          </w:tcPr>
          <w:p w14:paraId="5A3D50F1" w14:textId="1417037D" w:rsidR="00D139B8" w:rsidRDefault="00D139B8" w:rsidP="00D139B8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define placeholder</w:t>
            </w:r>
          </w:p>
          <w:p w14:paraId="70A20E99" w14:textId="06119B26" w:rsidR="00D139B8" w:rsidRPr="00C14E2A" w:rsidRDefault="00D139B8" w:rsidP="00D139B8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C14E2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##</w:t>
            </w:r>
            <w:r w:rsidRPr="00C14E2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　输入的图和</w:t>
            </w:r>
            <w:r w:rsidRPr="00C14E2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label.</w:t>
            </w:r>
          </w:p>
          <w:p w14:paraId="7D5701E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nput_image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input_image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DF1827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bel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525FC7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bbox_target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bbox_target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D5281A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ndmark_target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ndmark_target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143934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ass,regression</w:t>
            </w:r>
          </w:p>
          <w:p w14:paraId="01240782" w14:textId="3E4F465D" w:rsidR="005A25E5" w:rsidRPr="005A25E5" w:rsidRDefault="00D139B8" w:rsidP="005A25E5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## 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这个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netFactory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指的是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PNET,RNET,ONET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的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model.</w:t>
            </w:r>
          </w:p>
          <w:p w14:paraId="1876789E" w14:textId="0709F720" w:rsidR="00D139B8" w:rsidRPr="00D139B8" w:rsidRDefault="00D139B8" w:rsidP="005A25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accuracy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hyperlink w:anchor="_何为netFactory之P_Net." w:history="1">
              <w:r w:rsidRPr="00EB09F9">
                <w:rPr>
                  <w:rStyle w:val="a4"/>
                  <w:rFonts w:ascii="Courier New" w:eastAsia="宋体" w:hAnsi="Courier New" w:cs="Courier New"/>
                  <w:b/>
                  <w:kern w:val="0"/>
                  <w:sz w:val="20"/>
                  <w:szCs w:val="20"/>
                  <w:highlight w:val="yellow"/>
                </w:rPr>
                <w:t>netFactory</w:t>
              </w:r>
            </w:hyperlink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_ima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in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3FE0D1C" w14:textId="7A073103" w:rsidR="00D139B8" w:rsidRDefault="00D139B8" w:rsidP="00EB09F9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train,update learning rate(3 loss)</w:t>
            </w:r>
          </w:p>
          <w:p w14:paraId="36F1EC68" w14:textId="6E5DA050" w:rsidR="00EB09F9" w:rsidRDefault="00EB09F9" w:rsidP="00EB09F9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color w:val="008000"/>
                <w:kern w:val="0"/>
                <w:sz w:val="20"/>
                <w:szCs w:val="20"/>
              </w:rPr>
              <w:t>整体</w:t>
            </w: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Loss</w:t>
            </w: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算</w:t>
            </w: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:</w:t>
            </w:r>
          </w:p>
          <w:p w14:paraId="18DC0391" w14:textId="0D56A79D" w:rsidR="00EB09F9" w:rsidRDefault="00EB09F9" w:rsidP="00EB09F9">
            <w:pPr>
              <w:widowControl/>
              <w:shd w:val="clear" w:color="auto" w:fill="FFFFFF"/>
              <w:ind w:firstLine="420"/>
              <w:jc w:val="center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068E7AF" wp14:editId="638D0082">
                  <wp:extent cx="2790825" cy="361950"/>
                  <wp:effectExtent l="0" t="0" r="9525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0825" cy="361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359768F" w14:textId="77777777" w:rsidR="00EB09F9" w:rsidRPr="00D139B8" w:rsidRDefault="00EB09F9" w:rsidP="00EB09F9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</w:p>
          <w:p w14:paraId="1449A3A2" w14:textId="2FB95CB4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rain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hyperlink w:anchor="_Train_mode对lr的修改" w:history="1">
              <w:r w:rsidRPr="00845A2F">
                <w:rPr>
                  <w:rStyle w:val="a4"/>
                  <w:rFonts w:ascii="Courier New" w:eastAsia="宋体" w:hAnsi="Courier New" w:cs="Courier New"/>
                  <w:b/>
                  <w:kern w:val="0"/>
                  <w:sz w:val="20"/>
                  <w:szCs w:val="20"/>
                  <w:highlight w:val="yellow"/>
                </w:rPr>
                <w:t>train_model</w:t>
              </w:r>
            </w:hyperlink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seL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cls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ls_loss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bbox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box_loss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landmark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ndmark_loss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otal_num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8173F6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nit</w:t>
            </w:r>
          </w:p>
          <w:p w14:paraId="5EE72CF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nit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lobal_variables_initializ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65B3DA4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gpu_options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PUOption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llow_grow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FCA205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io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Proto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pu_option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pu_option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846E90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ave model</w:t>
            </w:r>
          </w:p>
          <w:p w14:paraId="636628A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r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_to_ke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1316AB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i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FD82AE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visualize some variables</w:t>
            </w:r>
          </w:p>
          <w:p w14:paraId="62F3994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ls_los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s_loss</w:t>
            </w:r>
          </w:p>
          <w:p w14:paraId="364BB75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bbox_los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box_loss</w:t>
            </w:r>
          </w:p>
          <w:p w14:paraId="11C6800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_los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ndmark_loss</w:t>
            </w:r>
          </w:p>
          <w:p w14:paraId="072AF93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ls_accuracy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ccuracy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s_acc</w:t>
            </w:r>
          </w:p>
          <w:p w14:paraId="16A891C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ummary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erge_al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5BEE038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gs_dir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og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509D8E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xist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s_di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5D43DE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o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s_di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58F65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writer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ileWrit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s_di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rap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EFD6B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begin </w:t>
            </w:r>
          </w:p>
          <w:p w14:paraId="190C827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oord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ordinato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0FF60FB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egin enqueue thread</w:t>
            </w:r>
          </w:p>
          <w:p w14:paraId="6DC6667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hreads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rt_queue_runner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F56459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5BB881A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total steps</w:t>
            </w:r>
          </w:p>
          <w:p w14:paraId="5052CEB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MAX_STE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otal_num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TCH_SIZE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dEpoch</w:t>
            </w:r>
          </w:p>
          <w:p w14:paraId="13D21828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\nTotal step: 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_STEP</w:t>
            </w:r>
          </w:p>
          <w:p w14:paraId="7DF574C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epoch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4C8E8DC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rap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inal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14:paraId="13E1D2D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5962BA9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e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_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B9CA13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02E2D3C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ould_st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:</w:t>
            </w:r>
          </w:p>
          <w:p w14:paraId="52E3C76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reak</w:t>
            </w:r>
          </w:p>
          <w:p w14:paraId="07664851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ndmark_batch_arra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79F0F9E1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andom flip</w:t>
            </w:r>
          </w:p>
          <w:p w14:paraId="2CAF1E4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ndmark_batch_arra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_flip_image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52884A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'''</w:t>
            </w:r>
          </w:p>
          <w:p w14:paraId="0E75906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image_batch_array.shape</w:t>
            </w:r>
          </w:p>
          <w:p w14:paraId="4F31667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bel_batch_array.shape</w:t>
            </w:r>
          </w:p>
          <w:p w14:paraId="3534625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bbox_batch_array.shape</w:t>
            </w:r>
          </w:p>
          <w:p w14:paraId="35AD29D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ndmark_batch_array.shape</w:t>
            </w:r>
          </w:p>
          <w:p w14:paraId="4F2A606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bel_batch_array[0]</w:t>
            </w:r>
          </w:p>
          <w:p w14:paraId="27C1976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bbox_batch_array[0]</w:t>
            </w:r>
          </w:p>
          <w:p w14:paraId="48DA1C8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ndmark_batch_array[0]</w:t>
            </w:r>
          </w:p>
          <w:p w14:paraId="7285B6F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'''</w:t>
            </w:r>
          </w:p>
          <w:p w14:paraId="0EC923F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_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ummar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076AE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rain_op</w:t>
            </w:r>
            <w:r w:rsidRPr="000076A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076AE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lr_op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eed_dic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{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_ima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)</w:t>
            </w:r>
          </w:p>
          <w:p w14:paraId="55753C2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</w:p>
          <w:p w14:paraId="0D918F5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ispla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433E68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acc = accuracy(cls_pred, labels_batch)</w:t>
            </w:r>
          </w:p>
          <w:p w14:paraId="761F832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ls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acc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r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ccuracy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</w:p>
          <w:p w14:paraId="31F8A07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feed_dic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{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_ima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2A3152A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 [%s] Step: %d, accuracy: %3f, cls loss: %4f, bbox loss: %4f, landmark loss: %4f,L2 loss: %4f,lr:%f "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</w:p>
          <w:p w14:paraId="413C541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ateti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ow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c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273C40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ave every two epochs</w:t>
            </w:r>
          </w:p>
          <w:p w14:paraId="6E337B0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TCH_SIZE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otal_num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802E65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epoch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poch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24BD07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2188D01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odelPrefix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lobal_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po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8A446B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writ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_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lobal_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3AC3E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cept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or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utOfRangeErro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67B8AA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Done!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C8318F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nall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C62602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quest_st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7510761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writ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138F1EB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hread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49AC5C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16ABFC9F" w14:textId="77777777" w:rsidR="00D139B8" w:rsidRPr="00D139B8" w:rsidRDefault="00D139B8" w:rsidP="000907D4"/>
        </w:tc>
      </w:tr>
    </w:tbl>
    <w:p w14:paraId="0EB2705C" w14:textId="267706D0" w:rsidR="00CB38DC" w:rsidRDefault="00B17933" w:rsidP="006C19F2">
      <w:pPr>
        <w:pStyle w:val="3"/>
      </w:pPr>
      <w:bookmarkStart w:id="12" w:name="_何为netFactory之P_Net."/>
      <w:bookmarkEnd w:id="12"/>
      <w:r>
        <w:rPr>
          <w:rFonts w:hint="eastAsia"/>
        </w:rPr>
        <w:t>2</w:t>
      </w:r>
      <w:r>
        <w:t xml:space="preserve">.2.1 </w:t>
      </w:r>
      <w:r w:rsidR="00CB38DC">
        <w:t>何为</w:t>
      </w:r>
      <w:r w:rsidR="00CB38DC">
        <w:t>netFactory</w:t>
      </w:r>
      <w:r w:rsidR="00CB38DC">
        <w:t>之</w:t>
      </w:r>
      <w:r w:rsidR="00CB38DC">
        <w:t>P_Net.</w:t>
      </w:r>
    </w:p>
    <w:p w14:paraId="25A2FAD2" w14:textId="3EE009AD" w:rsidR="00CB38DC" w:rsidRDefault="005A2B62" w:rsidP="000907D4">
      <w:r>
        <w:t>在</w:t>
      </w:r>
      <w:r>
        <w:t>training/mtcnn_model.py</w:t>
      </w:r>
      <w:r>
        <w:t>中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2DD2" w14:paraId="475F6EFD" w14:textId="77777777" w:rsidTr="00382DD2">
        <w:tc>
          <w:tcPr>
            <w:tcW w:w="8296" w:type="dxa"/>
          </w:tcPr>
          <w:p w14:paraId="7152439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construct Pnet</w:t>
            </w:r>
          </w:p>
          <w:p w14:paraId="7BF80697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label:batch</w:t>
            </w:r>
          </w:p>
          <w:p w14:paraId="7521D01B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P_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D398263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define common param</w:t>
            </w:r>
          </w:p>
          <w:p w14:paraId="124BDD1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g_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</w:p>
          <w:p w14:paraId="036CAB7F" w14:textId="4C25A159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elu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# prel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激活函数</w:t>
            </w:r>
          </w:p>
          <w:p w14:paraId="7AFBE433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weights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avier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,</w:t>
            </w:r>
          </w:p>
          <w:p w14:paraId="2C6E7A2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biases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,</w:t>
            </w:r>
          </w:p>
          <w:p w14:paraId="25510D4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weights_regular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regular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0005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3178025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padding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valid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63FF76E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1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A80B8C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_pool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ol1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73DB417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6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2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5328B41" w14:textId="77777777" w:rsid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3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AABC3B9" w14:textId="3BD84E5D" w:rsid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# 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三个任务输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1579E68C" w14:textId="5DE853FE" w:rsidR="008B3725" w:rsidRDefault="008B3725" w:rsidP="008B3725">
            <w:pPr>
              <w:pStyle w:val="a3"/>
              <w:widowControl/>
              <w:numPr>
                <w:ilvl w:val="0"/>
                <w:numId w:val="1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分类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否人脸</w:t>
            </w:r>
          </w:p>
          <w:p w14:paraId="34EB2AF7" w14:textId="6DA25D17" w:rsidR="008B3725" w:rsidRDefault="008B3725" w:rsidP="008B3725">
            <w:pPr>
              <w:pStyle w:val="a3"/>
              <w:widowControl/>
              <w:numPr>
                <w:ilvl w:val="0"/>
                <w:numId w:val="1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unding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回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 4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个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08DA3D82" w14:textId="20161010" w:rsidR="008B3725" w:rsidRPr="008B3725" w:rsidRDefault="008B3725" w:rsidP="008B3725">
            <w:pPr>
              <w:pStyle w:val="a3"/>
              <w:widowControl/>
              <w:numPr>
                <w:ilvl w:val="0"/>
                <w:numId w:val="1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回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 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0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个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EE9ABEC" w14:textId="598146C0" w:rsidR="008B3725" w:rsidRPr="00382DD2" w:rsidRDefault="008B3725" w:rsidP="008B3725">
            <w:pPr>
              <w:widowControl/>
              <w:shd w:val="clear" w:color="auto" w:fill="FFFFFF"/>
              <w:jc w:val="center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F842710" wp14:editId="2CCC9078">
                  <wp:extent cx="4448621" cy="1694075"/>
                  <wp:effectExtent l="0" t="0" r="0" b="190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85199" cy="17080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151F97" w14:textId="1216F321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H*W*2</w:t>
            </w:r>
            <w:r w:rsidR="008B372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</w:t>
            </w:r>
          </w:p>
          <w:p w14:paraId="1869E20A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nv4_1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4_1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oftmax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111489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H*W*4</w:t>
            </w:r>
          </w:p>
          <w:p w14:paraId="7F1B849A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box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4_2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DBAF26B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H*W*10</w:t>
            </w:r>
          </w:p>
          <w:p w14:paraId="67F2D10E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4_3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4AEC49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A57A36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2</w:t>
            </w:r>
          </w:p>
          <w:p w14:paraId="0F2596EB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prob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4_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ls_prob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01B74D6" w14:textId="6B4A65F1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hyperlink w:anchor="_何为cls_ohem." w:history="1">
              <w:r w:rsidRPr="00240C02">
                <w:rPr>
                  <w:rStyle w:val="a4"/>
                  <w:rFonts w:ascii="Courier New" w:eastAsia="宋体" w:hAnsi="Courier New" w:cs="Courier New"/>
                  <w:b/>
                  <w:kern w:val="0"/>
                  <w:sz w:val="20"/>
                  <w:szCs w:val="20"/>
                </w:rPr>
                <w:t>cls_</w:t>
              </w:r>
              <w:r w:rsidRPr="00240C02">
                <w:rPr>
                  <w:rStyle w:val="a4"/>
                  <w:rFonts w:ascii="Courier New" w:eastAsia="宋体" w:hAnsi="Courier New" w:cs="Courier New"/>
                  <w:b/>
                  <w:kern w:val="0"/>
                  <w:sz w:val="20"/>
                  <w:szCs w:val="20"/>
                </w:rPr>
                <w:t>o</w:t>
              </w:r>
              <w:r w:rsidRPr="00240C02">
                <w:rPr>
                  <w:rStyle w:val="a4"/>
                  <w:rFonts w:ascii="Courier New" w:eastAsia="宋体" w:hAnsi="Courier New" w:cs="Courier New"/>
                  <w:b/>
                  <w:kern w:val="0"/>
                  <w:sz w:val="20"/>
                  <w:szCs w:val="20"/>
                </w:rPr>
                <w:t>hem</w:t>
              </w:r>
            </w:hyperlink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85E09D0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</w:t>
            </w:r>
          </w:p>
          <w:p w14:paraId="3AAB42C2" w14:textId="2FD58674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box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bbox_pred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="006925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69254F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已经</w:t>
            </w:r>
            <w:r w:rsidR="006925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把</w:t>
            </w:r>
            <w:r w:rsidR="006925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b 1 1 4]</w:t>
            </w:r>
            <w:r w:rsidR="006925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间两个去掉了</w:t>
            </w:r>
            <w:r w:rsidR="006925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72CF048" w14:textId="144E60C3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box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hyperlink w:anchor="_何为bbox_ohem" w:history="1">
              <w:r w:rsidRPr="009A4C07">
                <w:rPr>
                  <w:rStyle w:val="a4"/>
                  <w:rFonts w:ascii="Courier New" w:eastAsia="宋体" w:hAnsi="Courier New" w:cs="Courier New"/>
                  <w:kern w:val="0"/>
                  <w:sz w:val="20"/>
                  <w:szCs w:val="20"/>
                </w:rPr>
                <w:t>bbox_ohem</w:t>
              </w:r>
            </w:hyperlink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0AD1E5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10</w:t>
            </w:r>
          </w:p>
          <w:p w14:paraId="242332EF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_pred"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565AE4C" w14:textId="6BC26260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hyperlink w:anchor="_何为landmark_ohem" w:history="1">
              <w:r w:rsidRPr="00D92B4F">
                <w:rPr>
                  <w:rStyle w:val="a4"/>
                  <w:rFonts w:ascii="Courier New" w:eastAsia="宋体" w:hAnsi="Courier New" w:cs="Courier New"/>
                  <w:kern w:val="0"/>
                  <w:sz w:val="20"/>
                  <w:szCs w:val="20"/>
                </w:rPr>
                <w:t>landmark_ohem</w:t>
              </w:r>
            </w:hyperlink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DC91A5" w14:textId="77777777" w:rsidR="00382DD2" w:rsidRPr="00D92B4F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0CC407C" w14:textId="50D4BED3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accuracy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al_accuracy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="00D92B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#</w:t>
            </w:r>
            <w:r w:rsidR="00D92B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　</w:t>
            </w:r>
            <w:r w:rsidR="00D92B4F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计算</w:t>
            </w:r>
            <w:r w:rsidR="00D92B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精度</w:t>
            </w:r>
            <w:r w:rsidR="00D92B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6D28AD8" w14:textId="0936CB29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2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_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e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t_regularization_losse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)</w:t>
            </w:r>
            <w:r w:rsidR="00D92B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D92B4F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添加</w:t>
            </w:r>
            <w:r w:rsidR="00D92B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2</w:t>
            </w:r>
            <w:r w:rsidR="00D92B4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正则化</w:t>
            </w:r>
          </w:p>
          <w:p w14:paraId="66256A57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curacy </w:t>
            </w:r>
          </w:p>
          <w:p w14:paraId="446D7EB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testing</w:t>
            </w:r>
          </w:p>
          <w:p w14:paraId="37A24C81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when test, batch_size = 1</w:t>
            </w:r>
          </w:p>
          <w:p w14:paraId="685DC28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pro_tes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4_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xi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FFCDB2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box_pred_tes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xi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270821E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_pred_tes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xi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13CAB04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pro_tes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pred_tes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pred_test</w:t>
            </w:r>
          </w:p>
          <w:p w14:paraId="46C67ABD" w14:textId="77777777" w:rsidR="00382DD2" w:rsidRPr="00382DD2" w:rsidRDefault="00382DD2" w:rsidP="000907D4"/>
        </w:tc>
      </w:tr>
    </w:tbl>
    <w:p w14:paraId="33DFFEA6" w14:textId="77777777" w:rsidR="005A2B62" w:rsidRDefault="005A2B62" w:rsidP="000907D4"/>
    <w:p w14:paraId="3AB032BC" w14:textId="77777777" w:rsidR="00AE6D62" w:rsidRDefault="00AE6D62" w:rsidP="000907D4"/>
    <w:p w14:paraId="14971816" w14:textId="19883C53" w:rsidR="00AE6D62" w:rsidRDefault="00AE6D62" w:rsidP="00240C02">
      <w:pPr>
        <w:pStyle w:val="5"/>
      </w:pPr>
      <w:bookmarkStart w:id="13" w:name="_何为cls_ohem."/>
      <w:bookmarkEnd w:id="13"/>
      <w:r>
        <w:t>何为</w:t>
      </w:r>
      <w:r>
        <w:t>cls_ohem.</w:t>
      </w:r>
    </w:p>
    <w:p w14:paraId="1A7F0330" w14:textId="22511C33" w:rsidR="00AE6D62" w:rsidRDefault="00AE6D62" w:rsidP="000907D4">
      <w:r>
        <w:t>为了产生</w:t>
      </w:r>
      <w:r>
        <w:t>cls</w:t>
      </w:r>
      <w:r>
        <w:t>的</w:t>
      </w:r>
      <w:r>
        <w:t>Loss.</w:t>
      </w:r>
    </w:p>
    <w:p w14:paraId="1B8F9C23" w14:textId="61087EA1" w:rsidR="008244F5" w:rsidRDefault="008244F5" w:rsidP="008244F5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输入有</w:t>
      </w:r>
      <w:r>
        <w:rPr>
          <w:rFonts w:hint="eastAsia"/>
        </w:rPr>
        <w:t>P</w:t>
      </w:r>
      <w:r>
        <w:t>n</w:t>
      </w:r>
      <w:r>
        <w:rPr>
          <w:rFonts w:hint="eastAsia"/>
        </w:rPr>
        <w:t>et</w:t>
      </w:r>
      <w:r>
        <w:rPr>
          <w:rFonts w:hint="eastAsia"/>
        </w:rPr>
        <w:t>的预测</w:t>
      </w:r>
      <w:r>
        <w:rPr>
          <w:rFonts w:hint="eastAsia"/>
        </w:rPr>
        <w:t>,</w:t>
      </w:r>
      <w:r>
        <w:t xml:space="preserve"> </w:t>
      </w:r>
      <w:r>
        <w:t>以及</w:t>
      </w:r>
      <w:r>
        <w:t>label</w:t>
      </w:r>
      <w:r>
        <w:t>的</w:t>
      </w:r>
      <w:r>
        <w:t>ground truth.</w:t>
      </w:r>
    </w:p>
    <w:p w14:paraId="237AA092" w14:textId="77777777" w:rsidR="00AE6D62" w:rsidRDefault="00AE6D62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E6D62" w14:paraId="69CFD585" w14:textId="77777777" w:rsidTr="00AE6D62">
        <w:tc>
          <w:tcPr>
            <w:tcW w:w="8296" w:type="dxa"/>
          </w:tcPr>
          <w:p w14:paraId="206B9564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E6D62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cls_ohem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5A4EE7F5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25788C" w14:textId="6B3E2938" w:rsidR="00AE6D62" w:rsidRDefault="00AE6D62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bel=-1 --&gt; label=0net_factory</w:t>
            </w:r>
          </w:p>
          <w:p w14:paraId="1DEEBFBB" w14:textId="59E7D500" w:rsidR="008244F5" w:rsidRPr="00940D8A" w:rsidRDefault="008244F5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## label</w:t>
            </w: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值负数重置为</w:t>
            </w: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0</w:t>
            </w: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值</w:t>
            </w: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.</w:t>
            </w:r>
          </w:p>
          <w:p w14:paraId="2DE34C13" w14:textId="53A89B86" w:rsidR="009D1E26" w:rsidRPr="00940D8A" w:rsidRDefault="009D1E26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 xml:space="preserve">    </w:t>
            </w: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考虑到会有</w:t>
            </w: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Neg</w:t>
            </w: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的样本</w:t>
            </w:r>
            <w:r w:rsidRPr="00940D8A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,</w:t>
            </w:r>
          </w:p>
          <w:p w14:paraId="74F369BB" w14:textId="0DE2D352" w:rsidR="007A45A1" w:rsidRPr="00940D8A" w:rsidRDefault="007A45A1" w:rsidP="008244F5">
            <w:pPr>
              <w:widowControl/>
              <w:shd w:val="clear" w:color="auto" w:fill="FFFFFF"/>
              <w:ind w:firstLine="420"/>
              <w:jc w:val="left"/>
              <w:rPr>
                <w:b/>
                <w:color w:val="002060"/>
              </w:rPr>
            </w:pPr>
            <w:r w:rsidRPr="00940D8A">
              <w:rPr>
                <w:b/>
                <w:color w:val="002060"/>
              </w:rPr>
              <w:object w:dxaOrig="7274" w:dyaOrig="1888" w14:anchorId="3BDC4F81">
                <v:shape id="_x0000_i1062" type="#_x0000_t75" style="width:363.75pt;height:94.55pt" o:ole="">
                  <v:imagedata r:id="rId29" o:title=""/>
                </v:shape>
                <o:OLEObject Type="Embed" ProgID="Visio.Drawing.11" ShapeID="_x0000_i1062" DrawAspect="Content" ObjectID="_1614619464" r:id="rId30"/>
              </w:object>
            </w:r>
          </w:p>
          <w:p w14:paraId="51D1A0E4" w14:textId="6CFA55EE" w:rsidR="007A45A1" w:rsidRPr="00940D8A" w:rsidRDefault="007A45A1" w:rsidP="008244F5">
            <w:pPr>
              <w:widowControl/>
              <w:shd w:val="clear" w:color="auto" w:fill="FFFFFF"/>
              <w:ind w:firstLine="420"/>
              <w:jc w:val="left"/>
              <w:rPr>
                <w:b/>
                <w:color w:val="002060"/>
              </w:rPr>
            </w:pPr>
            <w:r w:rsidRPr="00940D8A">
              <w:rPr>
                <w:rFonts w:hint="eastAsia"/>
                <w:b/>
                <w:color w:val="002060"/>
              </w:rPr>
              <w:t>如上图</w:t>
            </w:r>
            <w:r w:rsidRPr="00940D8A">
              <w:rPr>
                <w:rFonts w:hint="eastAsia"/>
                <w:b/>
                <w:color w:val="002060"/>
              </w:rPr>
              <w:t>tf.where(A)</w:t>
            </w:r>
            <w:r w:rsidRPr="00940D8A">
              <w:rPr>
                <w:b/>
                <w:color w:val="002060"/>
              </w:rPr>
              <w:t>. A</w:t>
            </w:r>
            <w:r w:rsidRPr="00940D8A">
              <w:rPr>
                <w:b/>
                <w:color w:val="002060"/>
              </w:rPr>
              <w:t>的</w:t>
            </w:r>
            <w:r w:rsidRPr="00940D8A">
              <w:rPr>
                <w:b/>
                <w:color w:val="002060"/>
              </w:rPr>
              <w:t>tensor</w:t>
            </w:r>
            <w:r w:rsidRPr="00940D8A">
              <w:rPr>
                <w:b/>
                <w:color w:val="002060"/>
              </w:rPr>
              <w:t>分布如上图</w:t>
            </w:r>
            <w:r w:rsidR="00940D8A" w:rsidRPr="00940D8A">
              <w:rPr>
                <w:b/>
                <w:color w:val="002060"/>
              </w:rPr>
              <w:t>(</w:t>
            </w:r>
            <w:r w:rsidR="00940D8A" w:rsidRPr="00940D8A">
              <w:rPr>
                <w:b/>
                <w:color w:val="002060"/>
              </w:rPr>
              <w:t>左图</w:t>
            </w:r>
            <w:r w:rsidR="00940D8A" w:rsidRPr="00940D8A">
              <w:rPr>
                <w:rFonts w:hint="eastAsia"/>
                <w:b/>
                <w:color w:val="002060"/>
              </w:rPr>
              <w:t>,</w:t>
            </w:r>
            <w:r w:rsidR="00940D8A" w:rsidRPr="00940D8A">
              <w:rPr>
                <w:b/>
                <w:color w:val="002060"/>
              </w:rPr>
              <w:t>输入</w:t>
            </w:r>
            <w:r w:rsidR="00940D8A" w:rsidRPr="00940D8A">
              <w:rPr>
                <w:b/>
                <w:color w:val="002060"/>
              </w:rPr>
              <w:t>).</w:t>
            </w:r>
          </w:p>
          <w:p w14:paraId="5ABF72DC" w14:textId="52577112" w:rsidR="00940D8A" w:rsidRPr="00940D8A" w:rsidRDefault="00940D8A" w:rsidP="00940D8A">
            <w:pPr>
              <w:pStyle w:val="a3"/>
              <w:widowControl/>
              <w:numPr>
                <w:ilvl w:val="0"/>
                <w:numId w:val="15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940D8A">
              <w:rPr>
                <w:rFonts w:hint="eastAsia"/>
                <w:b/>
                <w:color w:val="002060"/>
              </w:rPr>
              <w:t>输入</w:t>
            </w:r>
            <w:r w:rsidRPr="00940D8A">
              <w:rPr>
                <w:b/>
                <w:color w:val="002060"/>
              </w:rPr>
              <w:t>是</w:t>
            </w:r>
            <w:r w:rsidRPr="00940D8A">
              <w:rPr>
                <w:b/>
                <w:color w:val="002060"/>
              </w:rPr>
              <w:t>T,F</w:t>
            </w:r>
            <w:r w:rsidRPr="00940D8A">
              <w:rPr>
                <w:b/>
                <w:color w:val="002060"/>
              </w:rPr>
              <w:t>的</w:t>
            </w:r>
            <w:r w:rsidRPr="00940D8A">
              <w:rPr>
                <w:b/>
                <w:color w:val="002060"/>
              </w:rPr>
              <w:t xml:space="preserve">tensor. </w:t>
            </w:r>
          </w:p>
          <w:p w14:paraId="61D265B5" w14:textId="70F930C9" w:rsidR="00940D8A" w:rsidRPr="00940D8A" w:rsidRDefault="00940D8A" w:rsidP="00940D8A">
            <w:pPr>
              <w:pStyle w:val="a3"/>
              <w:widowControl/>
              <w:numPr>
                <w:ilvl w:val="0"/>
                <w:numId w:val="15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940D8A">
              <w:rPr>
                <w:rFonts w:hint="eastAsia"/>
                <w:b/>
                <w:color w:val="002060"/>
              </w:rPr>
              <w:t>输入元素</w:t>
            </w:r>
            <w:r w:rsidRPr="00940D8A">
              <w:rPr>
                <w:b/>
                <w:color w:val="002060"/>
              </w:rPr>
              <w:t>中一个有</w:t>
            </w:r>
            <w:r w:rsidRPr="00940D8A">
              <w:rPr>
                <w:b/>
                <w:color w:val="002060"/>
              </w:rPr>
              <w:t>5</w:t>
            </w:r>
            <w:r w:rsidRPr="00940D8A">
              <w:rPr>
                <w:b/>
                <w:color w:val="002060"/>
              </w:rPr>
              <w:t>个</w:t>
            </w:r>
            <w:r w:rsidRPr="00940D8A">
              <w:rPr>
                <w:b/>
                <w:color w:val="002060"/>
              </w:rPr>
              <w:t>true</w:t>
            </w:r>
            <w:r w:rsidRPr="00940D8A">
              <w:rPr>
                <w:rFonts w:hint="eastAsia"/>
                <w:b/>
                <w:color w:val="002060"/>
              </w:rPr>
              <w:t>.</w:t>
            </w:r>
            <w:r w:rsidRPr="00940D8A">
              <w:rPr>
                <w:b/>
                <w:color w:val="002060"/>
              </w:rPr>
              <w:t xml:space="preserve"> </w:t>
            </w:r>
            <w:r w:rsidRPr="00940D8A">
              <w:rPr>
                <w:rFonts w:hint="eastAsia"/>
                <w:b/>
                <w:color w:val="002060"/>
              </w:rPr>
              <w:t>所以</w:t>
            </w:r>
            <w:r w:rsidRPr="00940D8A">
              <w:rPr>
                <w:b/>
                <w:color w:val="002060"/>
              </w:rPr>
              <w:t>tf.where</w:t>
            </w:r>
            <w:r w:rsidRPr="00940D8A">
              <w:rPr>
                <w:rFonts w:hint="eastAsia"/>
                <w:b/>
                <w:color w:val="002060"/>
              </w:rPr>
              <w:t>输出</w:t>
            </w:r>
            <w:r w:rsidRPr="00940D8A">
              <w:rPr>
                <w:b/>
                <w:color w:val="002060"/>
              </w:rPr>
              <w:t>是</w:t>
            </w:r>
            <w:r w:rsidRPr="00940D8A">
              <w:rPr>
                <w:b/>
                <w:color w:val="002060"/>
              </w:rPr>
              <w:t>5</w:t>
            </w:r>
            <w:r w:rsidRPr="00940D8A">
              <w:rPr>
                <w:b/>
                <w:color w:val="002060"/>
              </w:rPr>
              <w:t>行</w:t>
            </w:r>
            <w:r w:rsidRPr="00940D8A">
              <w:rPr>
                <w:b/>
                <w:color w:val="002060"/>
              </w:rPr>
              <w:t>(</w:t>
            </w:r>
            <w:r w:rsidRPr="00940D8A">
              <w:rPr>
                <w:b/>
                <w:color w:val="002060"/>
              </w:rPr>
              <w:t>每行代表这个</w:t>
            </w:r>
            <w:r w:rsidRPr="00940D8A">
              <w:rPr>
                <w:b/>
                <w:color w:val="002060"/>
              </w:rPr>
              <w:t>T</w:t>
            </w:r>
            <w:r w:rsidRPr="00940D8A">
              <w:rPr>
                <w:b/>
                <w:color w:val="002060"/>
              </w:rPr>
              <w:t>的位置</w:t>
            </w:r>
            <w:r w:rsidRPr="00940D8A">
              <w:rPr>
                <w:b/>
                <w:color w:val="002060"/>
              </w:rPr>
              <w:t>)</w:t>
            </w:r>
          </w:p>
          <w:p w14:paraId="22D17EF7" w14:textId="02EB4073" w:rsidR="00940D8A" w:rsidRPr="00940D8A" w:rsidRDefault="00940D8A" w:rsidP="00940D8A">
            <w:pPr>
              <w:pStyle w:val="a3"/>
              <w:widowControl/>
              <w:numPr>
                <w:ilvl w:val="0"/>
                <w:numId w:val="15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940D8A">
              <w:rPr>
                <w:rFonts w:hint="eastAsia"/>
                <w:b/>
                <w:color w:val="002060"/>
              </w:rPr>
              <w:t>输入的阶</w:t>
            </w:r>
            <w:r w:rsidRPr="00940D8A">
              <w:rPr>
                <w:b/>
                <w:color w:val="002060"/>
              </w:rPr>
              <w:t>(</w:t>
            </w:r>
            <w:r w:rsidRPr="00940D8A">
              <w:rPr>
                <w:b/>
                <w:color w:val="002060"/>
              </w:rPr>
              <w:t>区别于矩阵的阶</w:t>
            </w:r>
            <w:r w:rsidRPr="00940D8A">
              <w:rPr>
                <w:b/>
                <w:color w:val="002060"/>
              </w:rPr>
              <w:t>,</w:t>
            </w:r>
            <w:r w:rsidRPr="00940D8A">
              <w:rPr>
                <w:b/>
                <w:color w:val="002060"/>
              </w:rPr>
              <w:t>这里是输入</w:t>
            </w:r>
            <w:r w:rsidRPr="00940D8A">
              <w:rPr>
                <w:b/>
                <w:color w:val="002060"/>
              </w:rPr>
              <w:t>tensor</w:t>
            </w:r>
            <w:r w:rsidRPr="00940D8A">
              <w:rPr>
                <w:b/>
                <w:color w:val="002060"/>
              </w:rPr>
              <w:t>的维度</w:t>
            </w:r>
            <w:r w:rsidRPr="00940D8A">
              <w:rPr>
                <w:b/>
                <w:color w:val="002060"/>
              </w:rPr>
              <w:t>)</w:t>
            </w:r>
            <w:r w:rsidRPr="00940D8A">
              <w:rPr>
                <w:b/>
                <w:color w:val="002060"/>
              </w:rPr>
              <w:t>是</w:t>
            </w:r>
            <w:r w:rsidRPr="00940D8A">
              <w:rPr>
                <w:b/>
                <w:color w:val="002060"/>
              </w:rPr>
              <w:t xml:space="preserve">3. </w:t>
            </w:r>
            <w:r w:rsidRPr="00940D8A">
              <w:rPr>
                <w:rFonts w:hint="eastAsia"/>
                <w:b/>
                <w:color w:val="002060"/>
              </w:rPr>
              <w:t>所以</w:t>
            </w:r>
            <w:r w:rsidRPr="00940D8A">
              <w:rPr>
                <w:b/>
                <w:color w:val="002060"/>
              </w:rPr>
              <w:t>tf.where</w:t>
            </w:r>
            <w:r w:rsidRPr="00940D8A">
              <w:rPr>
                <w:rFonts w:hint="eastAsia"/>
                <w:b/>
                <w:color w:val="002060"/>
              </w:rPr>
              <w:t>的</w:t>
            </w:r>
            <w:r w:rsidRPr="00940D8A">
              <w:rPr>
                <w:b/>
                <w:color w:val="002060"/>
              </w:rPr>
              <w:t>输出有</w:t>
            </w:r>
            <w:r w:rsidRPr="00940D8A">
              <w:rPr>
                <w:b/>
                <w:color w:val="002060"/>
              </w:rPr>
              <w:t>3</w:t>
            </w:r>
            <w:r w:rsidRPr="00940D8A">
              <w:rPr>
                <w:b/>
                <w:color w:val="002060"/>
              </w:rPr>
              <w:t>列</w:t>
            </w:r>
            <w:r w:rsidRPr="00940D8A">
              <w:rPr>
                <w:b/>
                <w:color w:val="002060"/>
              </w:rPr>
              <w:t>.</w:t>
            </w:r>
          </w:p>
          <w:p w14:paraId="16142524" w14:textId="1A1953EC" w:rsidR="00940D8A" w:rsidRPr="00940D8A" w:rsidRDefault="00940D8A" w:rsidP="00940D8A">
            <w:pPr>
              <w:pStyle w:val="a3"/>
              <w:widowControl/>
              <w:numPr>
                <w:ilvl w:val="0"/>
                <w:numId w:val="15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940D8A">
              <w:rPr>
                <w:b/>
                <w:color w:val="002060"/>
              </w:rPr>
              <w:t>[0 0 0]</w:t>
            </w:r>
            <w:r w:rsidRPr="00940D8A">
              <w:rPr>
                <w:b/>
                <w:color w:val="002060"/>
              </w:rPr>
              <w:t>表示第</w:t>
            </w:r>
            <w:r w:rsidRPr="00940D8A">
              <w:rPr>
                <w:b/>
                <w:color w:val="002060"/>
              </w:rPr>
              <w:t>dim0</w:t>
            </w:r>
            <w:r w:rsidRPr="00940D8A">
              <w:rPr>
                <w:b/>
                <w:color w:val="002060"/>
              </w:rPr>
              <w:t>的</w:t>
            </w:r>
            <w:r w:rsidRPr="00940D8A">
              <w:rPr>
                <w:b/>
                <w:color w:val="002060"/>
              </w:rPr>
              <w:t>#0</w:t>
            </w:r>
            <w:r w:rsidRPr="00940D8A">
              <w:rPr>
                <w:b/>
                <w:color w:val="002060"/>
              </w:rPr>
              <w:t>成员</w:t>
            </w:r>
            <w:r w:rsidRPr="00940D8A">
              <w:rPr>
                <w:b/>
                <w:color w:val="002060"/>
              </w:rPr>
              <w:t>, dim1</w:t>
            </w:r>
            <w:r w:rsidRPr="00940D8A">
              <w:rPr>
                <w:b/>
                <w:color w:val="002060"/>
              </w:rPr>
              <w:t>的</w:t>
            </w:r>
            <w:r w:rsidRPr="00940D8A">
              <w:rPr>
                <w:b/>
                <w:color w:val="002060"/>
              </w:rPr>
              <w:t>#0</w:t>
            </w:r>
            <w:r w:rsidRPr="00940D8A">
              <w:rPr>
                <w:b/>
                <w:color w:val="002060"/>
              </w:rPr>
              <w:t>成员</w:t>
            </w:r>
            <w:r w:rsidRPr="00940D8A">
              <w:rPr>
                <w:b/>
                <w:color w:val="002060"/>
              </w:rPr>
              <w:t>,dim2</w:t>
            </w:r>
            <w:r w:rsidRPr="00940D8A">
              <w:rPr>
                <w:b/>
                <w:color w:val="002060"/>
              </w:rPr>
              <w:t>的</w:t>
            </w:r>
            <w:r w:rsidRPr="00940D8A">
              <w:rPr>
                <w:b/>
                <w:color w:val="002060"/>
              </w:rPr>
              <w:t>#1</w:t>
            </w:r>
            <w:r w:rsidRPr="00940D8A">
              <w:rPr>
                <w:b/>
                <w:color w:val="002060"/>
              </w:rPr>
              <w:t>成员是第一个</w:t>
            </w:r>
            <w:r w:rsidRPr="00940D8A">
              <w:rPr>
                <w:b/>
                <w:color w:val="002060"/>
              </w:rPr>
              <w:t>True.</w:t>
            </w:r>
          </w:p>
          <w:p w14:paraId="58B535E3" w14:textId="7E2AD3CB" w:rsidR="00940D8A" w:rsidRPr="00940D8A" w:rsidRDefault="00940D8A" w:rsidP="00940D8A">
            <w:pPr>
              <w:widowControl/>
              <w:shd w:val="clear" w:color="auto" w:fill="FFFFFF"/>
              <w:ind w:left="420"/>
              <w:jc w:val="left"/>
              <w:rPr>
                <w:b/>
                <w:color w:val="002060"/>
              </w:rPr>
            </w:pPr>
            <w:r w:rsidRPr="00940D8A">
              <w:rPr>
                <w:rFonts w:hint="eastAsia"/>
                <w:b/>
                <w:color w:val="002060"/>
              </w:rPr>
              <w:t>另</w:t>
            </w:r>
            <w:r w:rsidRPr="00940D8A">
              <w:rPr>
                <w:b/>
                <w:color w:val="002060"/>
              </w:rPr>
              <w:t>一种</w:t>
            </w:r>
            <w:r w:rsidRPr="00940D8A">
              <w:rPr>
                <w:b/>
                <w:color w:val="002060"/>
              </w:rPr>
              <w:t>tf.where</w:t>
            </w:r>
            <w:r w:rsidRPr="00940D8A">
              <w:rPr>
                <w:b/>
                <w:color w:val="002060"/>
              </w:rPr>
              <w:t>用法</w:t>
            </w:r>
            <w:r w:rsidRPr="00940D8A">
              <w:rPr>
                <w:b/>
                <w:color w:val="002060"/>
              </w:rPr>
              <w:t>:</w:t>
            </w:r>
          </w:p>
          <w:p w14:paraId="4C0BFC52" w14:textId="3B7D169D" w:rsidR="00940D8A" w:rsidRPr="00940D8A" w:rsidRDefault="00940D8A" w:rsidP="00940D8A">
            <w:pPr>
              <w:widowControl/>
              <w:shd w:val="clear" w:color="auto" w:fill="FFFFFF"/>
              <w:ind w:left="420"/>
              <w:jc w:val="left"/>
              <w:rPr>
                <w:b/>
                <w:color w:val="002060"/>
              </w:rPr>
            </w:pPr>
            <w:r w:rsidRPr="00940D8A">
              <w:rPr>
                <w:rFonts w:ascii="Consolas" w:hAnsi="Consolas" w:cs="Consolas"/>
                <w:b/>
                <w:color w:val="002060"/>
                <w:szCs w:val="21"/>
                <w:shd w:val="clear" w:color="auto" w:fill="F9F2F4"/>
              </w:rPr>
              <w:t>tf.where(input, a,b)</w:t>
            </w:r>
          </w:p>
          <w:p w14:paraId="609D27EC" w14:textId="007E5887" w:rsidR="00940D8A" w:rsidRPr="00940D8A" w:rsidRDefault="00940D8A" w:rsidP="00940D8A">
            <w:pPr>
              <w:pStyle w:val="a3"/>
              <w:widowControl/>
              <w:numPr>
                <w:ilvl w:val="0"/>
                <w:numId w:val="16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940D8A">
              <w:rPr>
                <w:b/>
                <w:color w:val="002060"/>
              </w:rPr>
              <w:t>i</w:t>
            </w:r>
            <w:r w:rsidRPr="00940D8A">
              <w:rPr>
                <w:rFonts w:hint="eastAsia"/>
                <w:b/>
                <w:color w:val="002060"/>
              </w:rPr>
              <w:t>nput</w:t>
            </w:r>
            <w:r w:rsidRPr="00940D8A">
              <w:rPr>
                <w:b/>
                <w:color w:val="002060"/>
              </w:rPr>
              <w:t>是参考</w:t>
            </w:r>
            <w:r w:rsidRPr="00940D8A">
              <w:rPr>
                <w:b/>
                <w:color w:val="002060"/>
              </w:rPr>
              <w:t xml:space="preserve">, </w:t>
            </w:r>
            <w:r w:rsidRPr="00940D8A">
              <w:rPr>
                <w:rFonts w:hint="eastAsia"/>
                <w:b/>
                <w:color w:val="002060"/>
              </w:rPr>
              <w:t>值</w:t>
            </w:r>
            <w:r w:rsidRPr="00940D8A">
              <w:rPr>
                <w:b/>
                <w:color w:val="002060"/>
              </w:rPr>
              <w:t>为</w:t>
            </w:r>
            <w:r w:rsidRPr="00940D8A">
              <w:rPr>
                <w:b/>
                <w:color w:val="002060"/>
              </w:rPr>
              <w:t>True</w:t>
            </w:r>
            <w:r w:rsidRPr="00940D8A">
              <w:rPr>
                <w:b/>
                <w:color w:val="002060"/>
              </w:rPr>
              <w:t>和</w:t>
            </w:r>
            <w:r w:rsidRPr="00940D8A">
              <w:rPr>
                <w:b/>
                <w:color w:val="002060"/>
              </w:rPr>
              <w:t>False. Input,a,b</w:t>
            </w:r>
            <w:r w:rsidRPr="00940D8A">
              <w:rPr>
                <w:b/>
                <w:color w:val="002060"/>
              </w:rPr>
              <w:t>的格式都一样的</w:t>
            </w:r>
            <w:r w:rsidRPr="00940D8A">
              <w:rPr>
                <w:b/>
                <w:color w:val="002060"/>
              </w:rPr>
              <w:t>.</w:t>
            </w:r>
          </w:p>
          <w:p w14:paraId="5BC3B565" w14:textId="716040D9" w:rsidR="00940D8A" w:rsidRPr="00940D8A" w:rsidRDefault="00940D8A" w:rsidP="00940D8A">
            <w:pPr>
              <w:pStyle w:val="a3"/>
              <w:widowControl/>
              <w:numPr>
                <w:ilvl w:val="0"/>
                <w:numId w:val="16"/>
              </w:numPr>
              <w:shd w:val="clear" w:color="auto" w:fill="FFFFFF"/>
              <w:ind w:firstLineChars="0"/>
              <w:jc w:val="left"/>
              <w:rPr>
                <w:rFonts w:hint="eastAsia"/>
                <w:b/>
                <w:color w:val="002060"/>
              </w:rPr>
            </w:pPr>
            <w:r w:rsidRPr="00940D8A">
              <w:rPr>
                <w:b/>
                <w:color w:val="002060"/>
              </w:rPr>
              <w:t>tf.where</w:t>
            </w:r>
            <w:r w:rsidRPr="00940D8A">
              <w:rPr>
                <w:b/>
                <w:color w:val="002060"/>
              </w:rPr>
              <w:t>的输出以</w:t>
            </w:r>
            <w:r w:rsidRPr="00940D8A">
              <w:rPr>
                <w:b/>
                <w:color w:val="002060"/>
              </w:rPr>
              <w:t>a</w:t>
            </w:r>
            <w:r w:rsidRPr="00940D8A">
              <w:rPr>
                <w:b/>
                <w:color w:val="002060"/>
              </w:rPr>
              <w:t>为基本</w:t>
            </w:r>
            <w:r w:rsidRPr="00940D8A">
              <w:rPr>
                <w:b/>
                <w:color w:val="002060"/>
              </w:rPr>
              <w:t xml:space="preserve">, </w:t>
            </w:r>
            <w:r w:rsidRPr="00940D8A">
              <w:rPr>
                <w:rFonts w:hint="eastAsia"/>
                <w:b/>
                <w:color w:val="002060"/>
              </w:rPr>
              <w:t>然后</w:t>
            </w:r>
            <w:r w:rsidRPr="00940D8A">
              <w:rPr>
                <w:rFonts w:hint="eastAsia"/>
                <w:b/>
                <w:color w:val="002060"/>
              </w:rPr>
              <w:t>input</w:t>
            </w:r>
            <w:r w:rsidRPr="00940D8A">
              <w:rPr>
                <w:b/>
                <w:color w:val="002060"/>
              </w:rPr>
              <w:t>中</w:t>
            </w:r>
            <w:r w:rsidRPr="00940D8A">
              <w:rPr>
                <w:b/>
                <w:color w:val="002060"/>
              </w:rPr>
              <w:t>true</w:t>
            </w:r>
            <w:r w:rsidRPr="00940D8A">
              <w:rPr>
                <w:b/>
                <w:color w:val="002060"/>
              </w:rPr>
              <w:t>的位置在</w:t>
            </w:r>
            <w:r w:rsidRPr="00940D8A">
              <w:rPr>
                <w:b/>
                <w:color w:val="002060"/>
              </w:rPr>
              <w:t>a</w:t>
            </w:r>
            <w:r w:rsidRPr="00940D8A">
              <w:rPr>
                <w:b/>
                <w:color w:val="002060"/>
              </w:rPr>
              <w:t>的同位置上保留</w:t>
            </w:r>
            <w:r w:rsidRPr="00940D8A">
              <w:rPr>
                <w:b/>
                <w:color w:val="002060"/>
              </w:rPr>
              <w:t>a</w:t>
            </w:r>
            <w:r w:rsidRPr="00940D8A">
              <w:rPr>
                <w:b/>
                <w:color w:val="002060"/>
              </w:rPr>
              <w:t>的值</w:t>
            </w:r>
            <w:r w:rsidRPr="00940D8A">
              <w:rPr>
                <w:b/>
                <w:color w:val="002060"/>
              </w:rPr>
              <w:t xml:space="preserve">. </w:t>
            </w:r>
            <w:r w:rsidRPr="00940D8A">
              <w:rPr>
                <w:rFonts w:hint="eastAsia"/>
                <w:b/>
                <w:color w:val="002060"/>
              </w:rPr>
              <w:t>然后</w:t>
            </w:r>
            <w:r w:rsidRPr="00940D8A">
              <w:rPr>
                <w:b/>
                <w:color w:val="002060"/>
              </w:rPr>
              <w:t>input</w:t>
            </w:r>
            <w:r w:rsidRPr="00940D8A">
              <w:rPr>
                <w:b/>
                <w:color w:val="002060"/>
              </w:rPr>
              <w:t>的</w:t>
            </w:r>
            <w:r w:rsidRPr="00940D8A">
              <w:rPr>
                <w:b/>
                <w:color w:val="002060"/>
              </w:rPr>
              <w:t>false</w:t>
            </w:r>
            <w:r w:rsidRPr="00940D8A">
              <w:rPr>
                <w:b/>
                <w:color w:val="002060"/>
              </w:rPr>
              <w:t>位置在</w:t>
            </w:r>
            <w:r w:rsidRPr="00940D8A">
              <w:rPr>
                <w:b/>
                <w:color w:val="002060"/>
              </w:rPr>
              <w:t>a</w:t>
            </w:r>
            <w:r w:rsidRPr="00940D8A">
              <w:rPr>
                <w:b/>
                <w:color w:val="002060"/>
              </w:rPr>
              <w:t>上的同</w:t>
            </w:r>
            <w:r w:rsidRPr="00940D8A">
              <w:rPr>
                <w:rFonts w:hint="eastAsia"/>
                <w:b/>
                <w:color w:val="002060"/>
              </w:rPr>
              <w:t>位置用</w:t>
            </w:r>
            <w:r w:rsidRPr="00940D8A">
              <w:rPr>
                <w:b/>
                <w:color w:val="002060"/>
              </w:rPr>
              <w:t>b</w:t>
            </w:r>
            <w:r w:rsidRPr="00940D8A">
              <w:rPr>
                <w:b/>
                <w:color w:val="002060"/>
              </w:rPr>
              <w:t>上的</w:t>
            </w:r>
            <w:r w:rsidRPr="00940D8A">
              <w:rPr>
                <w:rFonts w:hint="eastAsia"/>
                <w:b/>
                <w:color w:val="002060"/>
              </w:rPr>
              <w:t>同位置</w:t>
            </w:r>
            <w:r w:rsidRPr="00940D8A">
              <w:rPr>
                <w:b/>
                <w:color w:val="002060"/>
              </w:rPr>
              <w:t>的值替换</w:t>
            </w:r>
            <w:r w:rsidRPr="00940D8A">
              <w:rPr>
                <w:rFonts w:hint="eastAsia"/>
                <w:b/>
                <w:color w:val="002060"/>
              </w:rPr>
              <w:t>之</w:t>
            </w:r>
            <w:r w:rsidRPr="00940D8A">
              <w:rPr>
                <w:b/>
                <w:color w:val="002060"/>
              </w:rPr>
              <w:t>.</w:t>
            </w:r>
          </w:p>
          <w:p w14:paraId="2BFBAF8F" w14:textId="36C0B3F0" w:rsidR="00940D8A" w:rsidRPr="00940D8A" w:rsidRDefault="00940D8A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</w:rPr>
            </w:pPr>
            <w:r w:rsidRPr="00940D8A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本处</w:t>
            </w:r>
            <w:r w:rsidRPr="00940D8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tf.where</w:t>
            </w:r>
            <w:r w:rsidRPr="00940D8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是吧</w:t>
            </w:r>
            <w:r w:rsidRPr="00940D8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label</w:t>
            </w:r>
            <w:r w:rsidRPr="00940D8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中小于</w:t>
            </w:r>
            <w:r w:rsidRPr="00940D8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0</w:t>
            </w:r>
            <w:r w:rsidRPr="00940D8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的部分用</w:t>
            </w:r>
            <w:r w:rsidRPr="00940D8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zero</w:t>
            </w:r>
            <w:r w:rsidRPr="00940D8A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替换</w:t>
            </w: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.</w:t>
            </w:r>
          </w:p>
          <w:p w14:paraId="588E64D4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filter_invalid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zero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BF0E47" w14:textId="4481E55C" w:rsidR="00AE6D62" w:rsidRDefault="00AE6D62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num_cls_prob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244F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f</w:t>
            </w:r>
            <w:r w:rsidRPr="008244F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244F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siz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D9403A" w14:textId="72636D6D" w:rsidR="008244F5" w:rsidRPr="008244F5" w:rsidRDefault="008244F5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## tf</w:t>
            </w:r>
            <w:r w:rsidRPr="008244F5">
              <w:rPr>
                <w:rFonts w:ascii="Courier New" w:eastAsia="宋体" w:hAnsi="Courier New" w:cs="Courier New"/>
                <w:b/>
                <w:bCs/>
                <w:color w:val="70AD47" w:themeColor="accent6"/>
                <w:kern w:val="0"/>
                <w:sz w:val="20"/>
                <w:szCs w:val="20"/>
              </w:rPr>
              <w:t>.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size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会把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cls_prob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这个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tensor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整理成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0-d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的格式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.</w:t>
            </w:r>
          </w:p>
          <w:p w14:paraId="6B69E548" w14:textId="7AAF77AE" w:rsidR="008244F5" w:rsidRPr="008244F5" w:rsidRDefault="008244F5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    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然后再计算有多少个元素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.</w:t>
            </w:r>
          </w:p>
          <w:p w14:paraId="61939DE5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ls_prob_reshape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[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-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771D4DCD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int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filter_invalid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A3EBC17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row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_in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t_sha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[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13C299B2" w14:textId="38E992A4" w:rsidR="00AE6D62" w:rsidRDefault="00AE6D62" w:rsidP="0038130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row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g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row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*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26056B14" w14:textId="7EF5A568" w:rsidR="0038130F" w:rsidRDefault="0038130F" w:rsidP="0038130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A92694">
              <w:rPr>
                <w:rFonts w:hint="eastAsia"/>
                <w:b/>
                <w:color w:val="002060"/>
              </w:rPr>
              <w:t>#</w:t>
            </w:r>
            <w:r w:rsidRPr="00A92694">
              <w:rPr>
                <w:b/>
                <w:color w:val="002060"/>
              </w:rPr>
              <w:t xml:space="preserve"># </w:t>
            </w:r>
            <w:r w:rsidRPr="00A92694">
              <w:rPr>
                <w:rFonts w:hint="eastAsia"/>
                <w:b/>
                <w:color w:val="002060"/>
              </w:rPr>
              <w:t>这部分</w:t>
            </w:r>
            <w:r w:rsidRPr="00A92694">
              <w:rPr>
                <w:b/>
                <w:color w:val="002060"/>
              </w:rPr>
              <w:t>是</w:t>
            </w:r>
            <w:r w:rsidRPr="00A92694">
              <w:rPr>
                <w:rFonts w:hint="eastAsia"/>
                <w:b/>
                <w:color w:val="002060"/>
              </w:rPr>
              <w:t>找到</w:t>
            </w:r>
            <w:r w:rsidRPr="00A92694">
              <w:rPr>
                <w:b/>
                <w:color w:val="002060"/>
              </w:rPr>
              <w:t>label</w:t>
            </w:r>
            <w:r w:rsidRPr="00A92694">
              <w:rPr>
                <w:b/>
                <w:color w:val="002060"/>
              </w:rPr>
              <w:t>描述的对应的概率</w:t>
            </w:r>
            <w:r w:rsidRPr="00A92694">
              <w:rPr>
                <w:b/>
                <w:color w:val="002060"/>
              </w:rPr>
              <w:t>.</w:t>
            </w:r>
            <w:r w:rsidR="00A9269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hyperlink w:anchor="_Cls_ohem实验" w:history="1">
              <w:r w:rsidR="00A92694" w:rsidRPr="00A92694">
                <w:rPr>
                  <w:rStyle w:val="a4"/>
                  <w:rFonts w:ascii="Courier New" w:eastAsia="宋体" w:hAnsi="Courier New" w:cs="Courier New" w:hint="eastAsia"/>
                  <w:kern w:val="0"/>
                  <w:sz w:val="20"/>
                  <w:szCs w:val="20"/>
                </w:rPr>
                <w:t>相关</w:t>
              </w:r>
              <w:r w:rsidR="00A92694" w:rsidRPr="00A92694">
                <w:rPr>
                  <w:rStyle w:val="a4"/>
                  <w:rFonts w:ascii="Courier New" w:eastAsia="宋体" w:hAnsi="Courier New" w:cs="Courier New"/>
                  <w:kern w:val="0"/>
                  <w:sz w:val="20"/>
                  <w:szCs w:val="20"/>
                </w:rPr>
                <w:t>数据见</w:t>
              </w:r>
              <w:r w:rsidR="00A92694" w:rsidRPr="00A92694">
                <w:rPr>
                  <w:rStyle w:val="a4"/>
                  <w:rFonts w:ascii="Courier New" w:eastAsia="宋体" w:hAnsi="Courier New" w:cs="Courier New" w:hint="eastAsia"/>
                  <w:kern w:val="0"/>
                  <w:sz w:val="20"/>
                  <w:szCs w:val="20"/>
                </w:rPr>
                <w:t>下面</w:t>
              </w:r>
              <w:r w:rsidR="00A92694" w:rsidRPr="00A92694">
                <w:rPr>
                  <w:rStyle w:val="a4"/>
                  <w:rFonts w:ascii="Courier New" w:eastAsia="宋体" w:hAnsi="Courier New" w:cs="Courier New"/>
                  <w:kern w:val="0"/>
                  <w:sz w:val="20"/>
                  <w:szCs w:val="20"/>
                </w:rPr>
                <w:t>实验</w:t>
              </w:r>
            </w:hyperlink>
          </w:p>
          <w:p w14:paraId="72FF0B73" w14:textId="473020DE" w:rsidR="0038130F" w:rsidRPr="00A92694" w:rsidRDefault="0038130F" w:rsidP="0038130F">
            <w:pPr>
              <w:pStyle w:val="a3"/>
              <w:widowControl/>
              <w:numPr>
                <w:ilvl w:val="0"/>
                <w:numId w:val="17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A92694">
              <w:rPr>
                <w:rFonts w:hint="eastAsia"/>
                <w:b/>
                <w:color w:val="002060"/>
              </w:rPr>
              <w:t>比如</w:t>
            </w:r>
            <w:r w:rsidRPr="00A92694">
              <w:rPr>
                <w:b/>
                <w:color w:val="002060"/>
              </w:rPr>
              <w:t>label</w:t>
            </w:r>
            <w:r w:rsidRPr="00A92694">
              <w:rPr>
                <w:b/>
                <w:color w:val="002060"/>
              </w:rPr>
              <w:t>描述当前</w:t>
            </w:r>
            <w:r w:rsidRPr="00A92694">
              <w:rPr>
                <w:rFonts w:hint="eastAsia"/>
                <w:b/>
                <w:color w:val="002060"/>
              </w:rPr>
              <w:t>图片</w:t>
            </w:r>
            <w:r w:rsidRPr="00A92694">
              <w:rPr>
                <w:b/>
                <w:color w:val="002060"/>
              </w:rPr>
              <w:t>应该是</w:t>
            </w:r>
            <w:r w:rsidRPr="00A92694">
              <w:rPr>
                <w:b/>
                <w:color w:val="002060"/>
              </w:rPr>
              <w:t>neg</w:t>
            </w:r>
            <w:r w:rsidRPr="00A92694">
              <w:rPr>
                <w:b/>
                <w:color w:val="002060"/>
              </w:rPr>
              <w:t>的</w:t>
            </w:r>
            <w:r w:rsidRPr="00A92694">
              <w:rPr>
                <w:b/>
                <w:color w:val="002060"/>
              </w:rPr>
              <w:t xml:space="preserve">. </w:t>
            </w:r>
            <w:r w:rsidRPr="00A92694">
              <w:rPr>
                <w:rFonts w:hint="eastAsia"/>
                <w:b/>
                <w:color w:val="002060"/>
              </w:rPr>
              <w:t>计算</w:t>
            </w:r>
            <w:r w:rsidRPr="00A92694">
              <w:rPr>
                <w:b/>
                <w:color w:val="002060"/>
              </w:rPr>
              <w:t>loss</w:t>
            </w:r>
            <w:r w:rsidRPr="00A92694">
              <w:rPr>
                <w:b/>
                <w:color w:val="002060"/>
              </w:rPr>
              <w:t>的概率就取</w:t>
            </w:r>
            <w:r w:rsidRPr="00A92694">
              <w:rPr>
                <w:b/>
                <w:color w:val="002060"/>
              </w:rPr>
              <w:t>neg</w:t>
            </w:r>
            <w:r w:rsidRPr="00A92694">
              <w:rPr>
                <w:b/>
                <w:color w:val="002060"/>
              </w:rPr>
              <w:t>的概率</w:t>
            </w:r>
            <w:r w:rsidRPr="00A92694">
              <w:rPr>
                <w:b/>
                <w:color w:val="002060"/>
              </w:rPr>
              <w:t>(</w:t>
            </w:r>
            <w:r w:rsidRPr="00A92694">
              <w:rPr>
                <w:b/>
                <w:color w:val="002060"/>
              </w:rPr>
              <w:t>因为</w:t>
            </w:r>
            <w:r w:rsidRPr="00A92694">
              <w:rPr>
                <w:rFonts w:hint="eastAsia"/>
                <w:b/>
                <w:color w:val="002060"/>
              </w:rPr>
              <w:t>一个</w:t>
            </w:r>
            <w:r w:rsidRPr="00A92694">
              <w:rPr>
                <w:rFonts w:hint="eastAsia"/>
                <w:b/>
                <w:color w:val="002060"/>
              </w:rPr>
              <w:t>prob</w:t>
            </w:r>
            <w:r w:rsidRPr="00A92694">
              <w:rPr>
                <w:rFonts w:hint="eastAsia"/>
                <w:b/>
                <w:color w:val="002060"/>
              </w:rPr>
              <w:t>结果</w:t>
            </w:r>
            <w:r w:rsidRPr="00A92694">
              <w:rPr>
                <w:b/>
                <w:color w:val="002060"/>
              </w:rPr>
              <w:t>会出</w:t>
            </w:r>
            <w:r w:rsidRPr="00A92694">
              <w:rPr>
                <w:b/>
                <w:color w:val="002060"/>
              </w:rPr>
              <w:t>2</w:t>
            </w:r>
            <w:r w:rsidRPr="00A92694">
              <w:rPr>
                <w:b/>
                <w:color w:val="002060"/>
              </w:rPr>
              <w:t>个概率</w:t>
            </w:r>
            <w:r w:rsidRPr="00A92694">
              <w:rPr>
                <w:b/>
                <w:color w:val="002060"/>
              </w:rPr>
              <w:t>)</w:t>
            </w:r>
          </w:p>
          <w:p w14:paraId="2E8BB763" w14:textId="4A56A092" w:rsidR="0038130F" w:rsidRPr="00A92694" w:rsidRDefault="0038130F" w:rsidP="0038130F">
            <w:pPr>
              <w:pStyle w:val="a3"/>
              <w:widowControl/>
              <w:numPr>
                <w:ilvl w:val="0"/>
                <w:numId w:val="17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A92694">
              <w:rPr>
                <w:rFonts w:hint="eastAsia"/>
                <w:b/>
                <w:color w:val="002060"/>
              </w:rPr>
              <w:t>如果</w:t>
            </w:r>
            <w:r w:rsidRPr="00A92694">
              <w:rPr>
                <w:b/>
                <w:color w:val="002060"/>
              </w:rPr>
              <w:t>当前描述的是</w:t>
            </w:r>
            <w:r w:rsidRPr="00A92694">
              <w:rPr>
                <w:b/>
                <w:color w:val="002060"/>
              </w:rPr>
              <w:t>pos</w:t>
            </w:r>
            <w:r w:rsidRPr="00A92694">
              <w:rPr>
                <w:b/>
                <w:color w:val="002060"/>
              </w:rPr>
              <w:t>的</w:t>
            </w:r>
            <w:r w:rsidRPr="00A92694">
              <w:rPr>
                <w:b/>
                <w:color w:val="002060"/>
              </w:rPr>
              <w:t>,</w:t>
            </w:r>
            <w:r w:rsidRPr="00A92694">
              <w:rPr>
                <w:b/>
                <w:color w:val="002060"/>
              </w:rPr>
              <w:t>就取出</w:t>
            </w:r>
            <w:r w:rsidRPr="00A92694">
              <w:rPr>
                <w:b/>
                <w:color w:val="002060"/>
              </w:rPr>
              <w:t>pos</w:t>
            </w:r>
            <w:r w:rsidRPr="00A92694">
              <w:rPr>
                <w:b/>
                <w:color w:val="002060"/>
              </w:rPr>
              <w:t>的概率做</w:t>
            </w:r>
            <w:r w:rsidRPr="00A92694">
              <w:rPr>
                <w:b/>
                <w:color w:val="002060"/>
              </w:rPr>
              <w:t>loss.</w:t>
            </w:r>
          </w:p>
          <w:p w14:paraId="7D48176B" w14:textId="1D709E24" w:rsidR="0038130F" w:rsidRPr="00A92694" w:rsidRDefault="0038130F" w:rsidP="0038130F">
            <w:pPr>
              <w:widowControl/>
              <w:shd w:val="clear" w:color="auto" w:fill="FFFFFF"/>
              <w:ind w:left="420"/>
              <w:jc w:val="left"/>
              <w:rPr>
                <w:rFonts w:hint="eastAsia"/>
                <w:b/>
                <w:color w:val="002060"/>
              </w:rPr>
            </w:pPr>
            <w:r w:rsidRPr="00A92694">
              <w:rPr>
                <w:rFonts w:hint="eastAsia"/>
                <w:b/>
                <w:color w:val="002060"/>
              </w:rPr>
              <w:t>原始</w:t>
            </w:r>
            <w:r w:rsidRPr="00A92694">
              <w:rPr>
                <w:b/>
                <w:color w:val="002060"/>
              </w:rPr>
              <w:t>cls_prob</w:t>
            </w:r>
            <w:r w:rsidRPr="00A92694">
              <w:rPr>
                <w:b/>
                <w:color w:val="002060"/>
              </w:rPr>
              <w:t>是</w:t>
            </w:r>
            <w:r w:rsidRPr="00A92694">
              <w:rPr>
                <w:b/>
                <w:color w:val="002060"/>
              </w:rPr>
              <w:t>[batch 2]</w:t>
            </w:r>
            <w:r w:rsidRPr="00A92694">
              <w:rPr>
                <w:b/>
                <w:color w:val="002060"/>
              </w:rPr>
              <w:t>的</w:t>
            </w:r>
            <w:r w:rsidRPr="00A92694">
              <w:rPr>
                <w:b/>
                <w:color w:val="002060"/>
              </w:rPr>
              <w:t>.</w:t>
            </w:r>
          </w:p>
          <w:p w14:paraId="0D50F176" w14:textId="76A04370" w:rsidR="0038130F" w:rsidRPr="0038130F" w:rsidRDefault="0038130F" w:rsidP="0038130F">
            <w:pPr>
              <w:widowControl/>
              <w:shd w:val="clear" w:color="auto" w:fill="FFFFFF"/>
              <w:ind w:left="42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object w:dxaOrig="2103" w:dyaOrig="1964" w14:anchorId="17F03EA7">
                <v:shape id="_x0000_i1063" type="#_x0000_t75" style="width:105.2pt;height:98.3pt" o:ole="">
                  <v:imagedata r:id="rId31" o:title=""/>
                </v:shape>
                <o:OLEObject Type="Embed" ProgID="Visio.Drawing.11" ShapeID="_x0000_i1063" DrawAspect="Content" ObjectID="_1614619465" r:id="rId32"/>
              </w:object>
            </w:r>
          </w:p>
          <w:p w14:paraId="7E8C5FF8" w14:textId="2A94F374" w:rsidR="0038130F" w:rsidRPr="00A92694" w:rsidRDefault="0038130F" w:rsidP="0038130F">
            <w:pPr>
              <w:widowControl/>
              <w:shd w:val="clear" w:color="auto" w:fill="FFFFFF"/>
              <w:ind w:firstLine="420"/>
              <w:jc w:val="left"/>
              <w:rPr>
                <w:b/>
                <w:color w:val="002060"/>
              </w:rPr>
            </w:pPr>
            <w:r w:rsidRPr="00A92694">
              <w:rPr>
                <w:rFonts w:hint="eastAsia"/>
                <w:b/>
                <w:color w:val="002060"/>
              </w:rPr>
              <w:t>为了</w:t>
            </w:r>
            <w:r w:rsidRPr="00A92694">
              <w:rPr>
                <w:b/>
                <w:color w:val="002060"/>
              </w:rPr>
              <w:t>方便取出对应的</w:t>
            </w:r>
            <w:r w:rsidRPr="00A92694">
              <w:rPr>
                <w:b/>
                <w:color w:val="002060"/>
              </w:rPr>
              <w:t>pos</w:t>
            </w:r>
            <w:r w:rsidRPr="00A92694">
              <w:rPr>
                <w:b/>
                <w:color w:val="002060"/>
              </w:rPr>
              <w:t>的概率</w:t>
            </w:r>
            <w:r w:rsidRPr="00A92694">
              <w:rPr>
                <w:b/>
                <w:color w:val="002060"/>
              </w:rPr>
              <w:t>,</w:t>
            </w:r>
            <w:r w:rsidRPr="00A92694">
              <w:rPr>
                <w:b/>
                <w:color w:val="002060"/>
              </w:rPr>
              <w:t>将其</w:t>
            </w:r>
            <w:r w:rsidRPr="00A92694">
              <w:rPr>
                <w:b/>
                <w:color w:val="002060"/>
              </w:rPr>
              <w:t>reshape</w:t>
            </w:r>
            <w:r w:rsidRPr="00A92694">
              <w:rPr>
                <w:b/>
                <w:color w:val="002060"/>
              </w:rPr>
              <w:t>成一列</w:t>
            </w:r>
            <w:r w:rsidRPr="00A92694">
              <w:rPr>
                <w:b/>
                <w:color w:val="002060"/>
              </w:rPr>
              <w:t>.</w:t>
            </w:r>
          </w:p>
          <w:p w14:paraId="2F4C6576" w14:textId="43FF9DED" w:rsidR="0038130F" w:rsidRDefault="0038130F" w:rsidP="0038130F">
            <w:pPr>
              <w:widowControl/>
              <w:shd w:val="clear" w:color="auto" w:fill="FFFFFF"/>
              <w:ind w:firstLine="42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object w:dxaOrig="2437" w:dyaOrig="3493" w14:anchorId="2AF63FF0">
                <v:shape id="_x0000_i1064" type="#_x0000_t75" style="width:122.1pt;height:174.7pt" o:ole="">
                  <v:imagedata r:id="rId33" o:title=""/>
                </v:shape>
                <o:OLEObject Type="Embed" ProgID="Visio.Drawing.11" ShapeID="_x0000_i1064" DrawAspect="Content" ObjectID="_1614619466" r:id="rId34"/>
              </w:object>
            </w:r>
          </w:p>
          <w:p w14:paraId="046F93FD" w14:textId="41D36F25" w:rsidR="0038130F" w:rsidRPr="00A92694" w:rsidRDefault="0038130F" w:rsidP="0038130F">
            <w:pPr>
              <w:widowControl/>
              <w:shd w:val="clear" w:color="auto" w:fill="FFFFFF"/>
              <w:ind w:firstLine="420"/>
              <w:jc w:val="left"/>
              <w:rPr>
                <w:b/>
                <w:color w:val="002060"/>
              </w:rPr>
            </w:pPr>
            <w:r w:rsidRPr="00A92694">
              <w:rPr>
                <w:rFonts w:hint="eastAsia"/>
                <w:b/>
                <w:color w:val="002060"/>
              </w:rPr>
              <w:t>具体</w:t>
            </w:r>
            <w:r w:rsidRPr="00A92694">
              <w:rPr>
                <w:b/>
                <w:color w:val="002060"/>
              </w:rPr>
              <w:t>如下的</w:t>
            </w:r>
            <w:r w:rsidRPr="00A92694">
              <w:rPr>
                <w:rFonts w:hint="eastAsia"/>
                <w:b/>
                <w:color w:val="002060"/>
              </w:rPr>
              <w:t>计算</w:t>
            </w:r>
            <w:r w:rsidRPr="00A92694">
              <w:rPr>
                <w:b/>
                <w:color w:val="002060"/>
              </w:rPr>
              <w:t>就是找到</w:t>
            </w:r>
            <w:r w:rsidRPr="00A92694">
              <w:rPr>
                <w:rFonts w:hint="eastAsia"/>
                <w:b/>
                <w:color w:val="002060"/>
              </w:rPr>
              <w:t>计算</w:t>
            </w:r>
            <w:r w:rsidRPr="00A92694">
              <w:rPr>
                <w:b/>
                <w:color w:val="002060"/>
              </w:rPr>
              <w:t>Loss</w:t>
            </w:r>
            <w:r w:rsidRPr="00A92694">
              <w:rPr>
                <w:b/>
                <w:color w:val="002060"/>
              </w:rPr>
              <w:t>需要的概率</w:t>
            </w:r>
            <w:r w:rsidRPr="00A92694">
              <w:rPr>
                <w:b/>
                <w:color w:val="002060"/>
              </w:rPr>
              <w:t>:</w:t>
            </w:r>
          </w:p>
          <w:p w14:paraId="02FFD70D" w14:textId="5AC0FFD9" w:rsidR="0038130F" w:rsidRPr="00A92694" w:rsidRDefault="0038130F" w:rsidP="0038130F">
            <w:pPr>
              <w:pStyle w:val="a3"/>
              <w:widowControl/>
              <w:numPr>
                <w:ilvl w:val="0"/>
                <w:numId w:val="18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A92694">
              <w:rPr>
                <w:rFonts w:hint="eastAsia"/>
                <w:b/>
                <w:color w:val="002060"/>
              </w:rPr>
              <w:t>一个</w:t>
            </w:r>
            <w:r w:rsidRPr="00A92694">
              <w:rPr>
                <w:b/>
                <w:color w:val="002060"/>
              </w:rPr>
              <w:t>label</w:t>
            </w:r>
            <w:r w:rsidRPr="00A92694">
              <w:rPr>
                <w:b/>
                <w:color w:val="002060"/>
              </w:rPr>
              <w:t>对应</w:t>
            </w:r>
            <w:r w:rsidRPr="00A92694">
              <w:rPr>
                <w:b/>
                <w:color w:val="002060"/>
              </w:rPr>
              <w:t>prob</w:t>
            </w:r>
            <w:r w:rsidRPr="00A92694">
              <w:rPr>
                <w:rFonts w:hint="eastAsia"/>
                <w:b/>
                <w:color w:val="002060"/>
              </w:rPr>
              <w:t>_</w:t>
            </w:r>
            <w:r w:rsidRPr="00A92694">
              <w:rPr>
                <w:b/>
                <w:color w:val="002060"/>
              </w:rPr>
              <w:t>reshape</w:t>
            </w:r>
            <w:r w:rsidRPr="00A92694">
              <w:rPr>
                <w:b/>
                <w:color w:val="002060"/>
              </w:rPr>
              <w:t>预测的</w:t>
            </w:r>
            <w:r w:rsidRPr="00A92694">
              <w:rPr>
                <w:b/>
                <w:color w:val="002060"/>
              </w:rPr>
              <w:t>2</w:t>
            </w:r>
            <w:r w:rsidRPr="00A92694">
              <w:rPr>
                <w:rFonts w:hint="eastAsia"/>
                <w:b/>
                <w:color w:val="002060"/>
              </w:rPr>
              <w:t>行</w:t>
            </w:r>
            <w:r w:rsidRPr="00A92694">
              <w:rPr>
                <w:b/>
                <w:color w:val="002060"/>
              </w:rPr>
              <w:t>.</w:t>
            </w:r>
          </w:p>
          <w:p w14:paraId="3CCC9850" w14:textId="77777777" w:rsidR="0038130F" w:rsidRPr="00A92694" w:rsidRDefault="0038130F" w:rsidP="0038130F">
            <w:pPr>
              <w:widowControl/>
              <w:shd w:val="clear" w:color="auto" w:fill="FFFFFF"/>
              <w:ind w:firstLineChars="400" w:firstLine="843"/>
              <w:jc w:val="left"/>
              <w:rPr>
                <w:b/>
                <w:color w:val="002060"/>
              </w:rPr>
            </w:pPr>
            <w:r w:rsidRPr="00A92694">
              <w:rPr>
                <w:b/>
                <w:color w:val="002060"/>
              </w:rPr>
              <w:t>row = tf.range(num_row)*2</w:t>
            </w:r>
          </w:p>
          <w:p w14:paraId="3924033F" w14:textId="681C6F07" w:rsidR="0038130F" w:rsidRPr="00A92694" w:rsidRDefault="0038130F" w:rsidP="0038130F">
            <w:pPr>
              <w:pStyle w:val="a3"/>
              <w:widowControl/>
              <w:numPr>
                <w:ilvl w:val="0"/>
                <w:numId w:val="18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A92694">
              <w:rPr>
                <w:rFonts w:hint="eastAsia"/>
                <w:b/>
                <w:color w:val="002060"/>
              </w:rPr>
              <w:t>下面</w:t>
            </w:r>
            <w:r w:rsidRPr="00A92694">
              <w:rPr>
                <w:b/>
                <w:color w:val="002060"/>
              </w:rPr>
              <w:t>的</w:t>
            </w:r>
            <w:r w:rsidRPr="00A92694">
              <w:rPr>
                <w:b/>
                <w:color w:val="002060"/>
              </w:rPr>
              <w:t>label_int</w:t>
            </w:r>
            <w:r w:rsidRPr="00A92694">
              <w:rPr>
                <w:b/>
                <w:color w:val="002060"/>
              </w:rPr>
              <w:t>描述了</w:t>
            </w:r>
            <w:r w:rsidRPr="00A92694">
              <w:rPr>
                <w:b/>
                <w:color w:val="002060"/>
              </w:rPr>
              <w:t>pos</w:t>
            </w:r>
            <w:r w:rsidRPr="00A92694">
              <w:rPr>
                <w:b/>
                <w:color w:val="002060"/>
              </w:rPr>
              <w:t>的偏移</w:t>
            </w:r>
            <w:r w:rsidRPr="00A92694">
              <w:rPr>
                <w:b/>
                <w:color w:val="002060"/>
              </w:rPr>
              <w:t>.</w:t>
            </w:r>
          </w:p>
          <w:p w14:paraId="25DC5A0D" w14:textId="778B7E0A" w:rsidR="0038130F" w:rsidRDefault="0038130F" w:rsidP="0038130F">
            <w:pPr>
              <w:pStyle w:val="a3"/>
              <w:widowControl/>
              <w:numPr>
                <w:ilvl w:val="0"/>
                <w:numId w:val="18"/>
              </w:numPr>
              <w:shd w:val="clear" w:color="auto" w:fill="FFFFFF"/>
              <w:ind w:firstLineChars="0"/>
              <w:jc w:val="left"/>
              <w:rPr>
                <w:b/>
                <w:color w:val="002060"/>
              </w:rPr>
            </w:pPr>
            <w:r w:rsidRPr="00A92694">
              <w:rPr>
                <w:rFonts w:hint="eastAsia"/>
                <w:b/>
                <w:color w:val="002060"/>
              </w:rPr>
              <w:t>下面</w:t>
            </w:r>
            <w:r w:rsidRPr="00A92694">
              <w:rPr>
                <w:b/>
                <w:color w:val="002060"/>
              </w:rPr>
              <w:t>row</w:t>
            </w:r>
            <w:r w:rsidRPr="00A92694">
              <w:rPr>
                <w:b/>
                <w:color w:val="002060"/>
              </w:rPr>
              <w:t>和</w:t>
            </w:r>
            <w:r w:rsidRPr="00A92694">
              <w:rPr>
                <w:b/>
                <w:color w:val="002060"/>
              </w:rPr>
              <w:t>label_int</w:t>
            </w:r>
            <w:r w:rsidRPr="00A92694">
              <w:rPr>
                <w:b/>
                <w:color w:val="002060"/>
              </w:rPr>
              <w:t>之和就是需要</w:t>
            </w:r>
            <w:r w:rsidRPr="00A92694">
              <w:rPr>
                <w:rFonts w:hint="eastAsia"/>
                <w:b/>
                <w:color w:val="002060"/>
              </w:rPr>
              <w:t>进入</w:t>
            </w:r>
            <w:r w:rsidRPr="00A92694">
              <w:rPr>
                <w:b/>
                <w:color w:val="002060"/>
              </w:rPr>
              <w:t>Loss</w:t>
            </w:r>
            <w:r w:rsidRPr="00A92694">
              <w:rPr>
                <w:b/>
                <w:color w:val="002060"/>
              </w:rPr>
              <w:t>计算的概率了</w:t>
            </w:r>
            <w:r w:rsidRPr="00A92694">
              <w:rPr>
                <w:b/>
                <w:color w:val="002060"/>
              </w:rPr>
              <w:t>.</w:t>
            </w:r>
          </w:p>
          <w:p w14:paraId="1AD5623A" w14:textId="2EC71C4B" w:rsidR="00466C54" w:rsidRPr="00A92694" w:rsidRDefault="00466C54" w:rsidP="00466C54">
            <w:pPr>
              <w:pStyle w:val="a3"/>
              <w:widowControl/>
              <w:shd w:val="clear" w:color="auto" w:fill="FFFFFF"/>
              <w:ind w:left="780" w:firstLineChars="0" w:firstLine="0"/>
              <w:jc w:val="left"/>
              <w:rPr>
                <w:rFonts w:hint="eastAsia"/>
                <w:b/>
                <w:color w:val="002060"/>
              </w:rPr>
            </w:pPr>
            <w:r>
              <w:rPr>
                <w:rFonts w:hint="eastAsia"/>
                <w:b/>
                <w:color w:val="002060"/>
              </w:rPr>
              <w:t>蓝</w:t>
            </w:r>
            <w:r>
              <w:rPr>
                <w:b/>
                <w:color w:val="002060"/>
              </w:rPr>
              <w:t>线表示需要那个</w:t>
            </w:r>
            <w:r>
              <w:rPr>
                <w:rFonts w:hint="eastAsia"/>
                <w:b/>
                <w:color w:val="002060"/>
              </w:rPr>
              <w:t>概率</w:t>
            </w:r>
            <w:r>
              <w:rPr>
                <w:b/>
                <w:color w:val="002060"/>
              </w:rPr>
              <w:t>.</w:t>
            </w:r>
          </w:p>
          <w:p w14:paraId="675BC0D0" w14:textId="5EB28E09" w:rsidR="0038130F" w:rsidRDefault="0038130F" w:rsidP="0038130F">
            <w:pPr>
              <w:widowControl/>
              <w:shd w:val="clear" w:color="auto" w:fill="FFFFFF"/>
              <w:ind w:firstLine="420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object w:dxaOrig="4891" w:dyaOrig="3493" w14:anchorId="656B413C">
                <v:shape id="_x0000_i1065" type="#_x0000_t75" style="width:244.8pt;height:174.7pt" o:ole="">
                  <v:imagedata r:id="rId35" o:title=""/>
                </v:shape>
                <o:OLEObject Type="Embed" ProgID="Visio.Drawing.11" ShapeID="_x0000_i1065" DrawAspect="Content" ObjectID="_1614619467" r:id="rId36"/>
              </w:object>
            </w:r>
          </w:p>
          <w:p w14:paraId="2B8F0540" w14:textId="77777777" w:rsidR="00AE6D62" w:rsidRPr="00C23F88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8130F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  <w:u w:val="single"/>
              </w:rPr>
              <w:t xml:space="preserve">indices_ </w:t>
            </w:r>
            <w:r w:rsidRPr="0038130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  <w:u w:val="single"/>
              </w:rPr>
              <w:t>=</w:t>
            </w:r>
            <w:r w:rsidRPr="0038130F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  <w:u w:val="single"/>
              </w:rPr>
              <w:t xml:space="preserve"> row </w:t>
            </w:r>
            <w:r w:rsidRPr="0038130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  <w:u w:val="single"/>
              </w:rPr>
              <w:t>+</w:t>
            </w:r>
            <w:r w:rsidRPr="0038130F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  <w:u w:val="single"/>
              </w:rPr>
              <w:t xml:space="preserve"> label_int</w:t>
            </w:r>
          </w:p>
          <w:p w14:paraId="28C93BF2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prob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ather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_resha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ices_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B0D88A2" w14:textId="4EE3E6FD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e-10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="00466C5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# epsilon</w:t>
            </w:r>
            <w:r w:rsidR="00466C5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避免</w:t>
            </w:r>
            <w:commentRangeStart w:id="14"/>
            <w:r w:rsidR="00466C5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梯度</w:t>
            </w:r>
            <w:r w:rsidR="00466C5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消失</w:t>
            </w:r>
            <w:r w:rsidR="00466C5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="00466C5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爆炸</w:t>
            </w:r>
            <w:r w:rsidR="00466C5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commentRangeEnd w:id="14"/>
            <w:r w:rsidR="00466C54">
              <w:rPr>
                <w:rStyle w:val="a5"/>
              </w:rPr>
              <w:commentReference w:id="14"/>
            </w:r>
            <w:r w:rsidR="00466C5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13F80E5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ty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C40CD6C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one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_lik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D158838" w14:textId="3FCB1F0A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valid_ind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bel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zero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="002C625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将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有阈值的部分整理成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1, </w:t>
            </w:r>
            <w:r w:rsidR="002C625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构成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一个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1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tensor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为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valid_inds</w:t>
            </w:r>
          </w:p>
          <w:p w14:paraId="7E1799F7" w14:textId="67DA8D3A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valid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sum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id_ind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2C625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预测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</w:t>
            </w:r>
            <w:r w:rsidR="002C625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 w:rsidR="002C625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个数</w:t>
            </w:r>
            <w:r w:rsidR="002C625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TP+FP</w:t>
            </w:r>
          </w:p>
          <w:p w14:paraId="6A7A9FD3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keep_num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valid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keep_radio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D524EAB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E6D6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et 0 to invalid sample</w:t>
            </w:r>
          </w:p>
          <w:p w14:paraId="59A10156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os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valid_inds</w:t>
            </w:r>
          </w:p>
          <w:p w14:paraId="10BD2CF7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_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n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_k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keep_num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472C8B6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mean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C41E6B" w14:textId="77777777" w:rsidR="00AE6D62" w:rsidRPr="00AE6D62" w:rsidRDefault="00AE6D62" w:rsidP="000907D4"/>
        </w:tc>
      </w:tr>
    </w:tbl>
    <w:p w14:paraId="326ECE4B" w14:textId="77777777" w:rsidR="00AE6D62" w:rsidRDefault="00AE6D62" w:rsidP="000907D4"/>
    <w:p w14:paraId="2D5E182B" w14:textId="77777777" w:rsidR="001639CA" w:rsidRDefault="001639CA" w:rsidP="00240C02">
      <w:pPr>
        <w:pStyle w:val="5"/>
      </w:pPr>
      <w:bookmarkStart w:id="15" w:name="_Cls_ohem实验"/>
      <w:bookmarkEnd w:id="15"/>
      <w:r>
        <w:t>C</w:t>
      </w:r>
      <w:r>
        <w:rPr>
          <w:rFonts w:hint="eastAsia"/>
        </w:rPr>
        <w:t>ls</w:t>
      </w:r>
      <w:r>
        <w:t>_ohem</w:t>
      </w:r>
      <w:r>
        <w:t>实验</w:t>
      </w:r>
    </w:p>
    <w:p w14:paraId="0DD1FFDE" w14:textId="656B75DD" w:rsidR="001639CA" w:rsidRDefault="00A2473F" w:rsidP="00661F16">
      <w:pPr>
        <w:jc w:val="center"/>
      </w:pPr>
      <w:r>
        <w:rPr>
          <w:noProof/>
        </w:rPr>
        <w:drawing>
          <wp:inline distT="0" distB="0" distL="0" distR="0" wp14:anchorId="66959140" wp14:editId="12F228A8">
            <wp:extent cx="3705225" cy="3810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9CA" w14:paraId="497B0D8F" w14:textId="77777777" w:rsidTr="00FD0F74">
        <w:tc>
          <w:tcPr>
            <w:tcW w:w="8296" w:type="dxa"/>
          </w:tcPr>
          <w:p w14:paraId="4C519DBF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B2CEA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cls_ohem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21D87C5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_tsr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5B2CEA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B2CEA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B2CEA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</w:t>
            </w:r>
            <w:r w:rsidRPr="005B2CEA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为了调用</w:t>
            </w:r>
            <w:r w:rsidRPr="005B2CEA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tf.Print</w:t>
            </w:r>
            <w:r w:rsidRPr="005B2CEA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做的</w:t>
            </w:r>
            <w:r w:rsidRPr="005B2CEA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dummy.</w:t>
            </w:r>
          </w:p>
          <w:p w14:paraId="71EE732B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C53A52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B2CEA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bel=-1 --&gt; label=0net_factory</w:t>
            </w:r>
          </w:p>
          <w:p w14:paraId="205B45D1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filter_invalid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s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zero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8921739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cls_prob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791DDAB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ls_prob_reshape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[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cls_prob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-</w:t>
            </w:r>
            <w:r w:rsidRPr="005B2CEA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41F1BB8B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int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filter_invalid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B495D7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row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_int32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t_shap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[</w:t>
            </w:r>
            <w:r w:rsidRPr="005B2CEA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37E54AD9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row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g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row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*</w:t>
            </w:r>
            <w:r w:rsidRPr="005B2CEA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7275367A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ndices_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ow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int</w:t>
            </w:r>
          </w:p>
          <w:p w14:paraId="15B7E9BF" w14:textId="77777777" w:rsidR="001639CA" w:rsidRDefault="001639CA" w:rsidP="00FD0F74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commentRangeStart w:id="16"/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fprint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cls_ohem</w:t>
            </w:r>
            <w:commentRangeEnd w:id="16"/>
            <w:r>
              <w:rPr>
                <w:rStyle w:val="a5"/>
              </w:rPr>
              <w:commentReference w:id="16"/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Print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zeros_tsr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14:paraId="4B8F0EF1" w14:textId="77777777" w:rsidR="001639CA" w:rsidRPr="005B2CEA" w:rsidRDefault="001639CA" w:rsidP="00FD0F74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573FB1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["cls_ohem",tf.shape(row),row,tf.shape(label_int),label_int,tf.shape(indices_),indices_,tf.shape(cls_prob),tf.shape(label),tf.shape(cls_prob_reshape),cls_prob_reshape],summarize=8)</w:t>
            </w:r>
          </w:p>
          <w:p w14:paraId="4A3D0320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prob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ather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_reshap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ices_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1ADB8B8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5B2CEA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e-10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94395F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typ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69B2C6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ones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_lik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EFC37C8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valid_inds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bel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zero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CF4FC8D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valid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sum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id_ind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D8981AB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keep_num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valid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keep_radio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F404BCC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B2CEA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et 0 to invalid sample</w:t>
            </w:r>
          </w:p>
          <w:p w14:paraId="50A8A04F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oss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valid_inds</w:t>
            </w:r>
          </w:p>
          <w:p w14:paraId="701AD050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_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n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_k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keep_num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FB67031" w14:textId="77777777" w:rsidR="001639CA" w:rsidRPr="005B2CEA" w:rsidRDefault="001639CA" w:rsidP="00FD0F74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mean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4FAEDA1" w14:textId="77777777" w:rsidR="001639CA" w:rsidRDefault="001639CA" w:rsidP="00FD0F74">
            <w:pPr>
              <w:rPr>
                <w:rFonts w:hint="eastAsia"/>
              </w:rPr>
            </w:pPr>
          </w:p>
        </w:tc>
      </w:tr>
    </w:tbl>
    <w:p w14:paraId="10C3F926" w14:textId="77777777" w:rsidR="001639CA" w:rsidRDefault="001639CA" w:rsidP="001639CA">
      <w:pPr>
        <w:rPr>
          <w:rFonts w:hint="eastAsia"/>
        </w:rPr>
      </w:pPr>
    </w:p>
    <w:p w14:paraId="4939E43F" w14:textId="77777777" w:rsidR="001639CA" w:rsidRDefault="001639CA" w:rsidP="001639CA">
      <w:r>
        <w:rPr>
          <w:rFonts w:hint="eastAsia"/>
        </w:rPr>
        <w:t>实验</w:t>
      </w:r>
      <w:r>
        <w:t>结果</w:t>
      </w:r>
      <w:r>
        <w:t>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9CA" w14:paraId="13CF8031" w14:textId="77777777" w:rsidTr="00FD0F74">
        <w:tc>
          <w:tcPr>
            <w:tcW w:w="8296" w:type="dxa"/>
          </w:tcPr>
          <w:p w14:paraId="4CF61CA1" w14:textId="77777777" w:rsidR="001639CA" w:rsidRDefault="001639CA" w:rsidP="00FD0F74">
            <w:r>
              <w:t>[cls_ohem][384][0 2 4 6 8 10 12 14...][384][0 1 0 0 0 1 1 1...][384][0 3 4 6 8 11 13 15...][384 2][384][768 1][[0.492263049][0.507736921][0.513266802][0.486733228][0.528568387][0.471431583][0.526716888][0.473283082]...]</w:t>
            </w:r>
          </w:p>
          <w:p w14:paraId="18B51ADE" w14:textId="77777777" w:rsidR="001639CA" w:rsidRDefault="001639CA" w:rsidP="00FD0F74">
            <w:r>
              <w:t>[cls_ohem][384][0 2 4 6 8 10 12 14...][384][0 1 0 0 0 1 0 1...][384][0 3 4 6 8 11 12 15...][384 2][384][768 1][[0.526763141][0.473236829][0.520561635][0.479438335][0.472027242][0.527972698][0.460573941][0.539426]...]</w:t>
            </w:r>
          </w:p>
          <w:p w14:paraId="76D469F9" w14:textId="77777777" w:rsidR="001639CA" w:rsidRDefault="001639CA" w:rsidP="00FD0F74">
            <w:r>
              <w:t>[cls_ohem][384][0 2 4 6 8 10 12 14...][384][0 0 0 0 0 0 1 0...][384][0 2 4 6 8 10 13 14...][384 2][384][768 1][[0.540893495][0.459106475][0.520356238][0.479643732][0.462826669][0.537173331][0.463837773][0.536162198]...]</w:t>
            </w:r>
          </w:p>
          <w:p w14:paraId="4DF25F8E" w14:textId="77777777" w:rsidR="001639CA" w:rsidRDefault="001639CA" w:rsidP="00FD0F74">
            <w:r>
              <w:t>[cls_ohem][384][0 2 4 6 8 10 12 14...][384][0 0 0 0 0 0 1 0...][384][0 2 4 6 8 10 13 14...][384 2][384][768 1][[0.511262059][0.488737941][0.501042485][0.498957515][0.493958622][0.506041408][0.577940941][0.422059059]...]</w:t>
            </w:r>
          </w:p>
          <w:p w14:paraId="6648AC37" w14:textId="77777777" w:rsidR="001639CA" w:rsidRDefault="001639CA" w:rsidP="00FD0F74">
            <w:r>
              <w:t>[cls_ohem][384][0 2 4 6 8 10 12 14...][384][0 0 0 0 1 0 0 0...][384][0 2 4 6 9 10 12 14...][384 2][384][768 1][[0.537541568][0.462458402][0.527794123][0.472205877][0.624005318][0.375994742][0.506848097][0.493151873]...]</w:t>
            </w:r>
          </w:p>
          <w:p w14:paraId="0D03ADD3" w14:textId="77777777" w:rsidR="001639CA" w:rsidRDefault="001639CA" w:rsidP="00FD0F74">
            <w:r>
              <w:rPr>
                <w:rFonts w:hint="eastAsia"/>
              </w:rPr>
              <w:t>依次</w:t>
            </w:r>
            <w:r>
              <w:t>应为</w:t>
            </w:r>
            <w:r>
              <w:t>:</w:t>
            </w:r>
          </w:p>
          <w:p w14:paraId="61302415" w14:textId="77777777" w:rsidR="001639CA" w:rsidRDefault="001639CA" w:rsidP="00FD0F74">
            <w:pP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Print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zeros_tsr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[</w:t>
            </w:r>
            <w:r w:rsidRPr="005B2CEA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</w:rPr>
              <w:t>"cls_ohem"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shap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row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row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shap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label_int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label_int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f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shap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indices_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indices_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5B2CEA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summarize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B2CEA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8</w:t>
            </w:r>
            <w:r w:rsidRPr="005B2CE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EE52ED2" w14:textId="77777777" w:rsidR="001639CA" w:rsidRDefault="001639CA" w:rsidP="00FD0F74">
            <w:pP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row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shape: 384  # batch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就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384</w:t>
            </w:r>
          </w:p>
          <w:p w14:paraId="0941E511" w14:textId="77777777" w:rsidR="001639CA" w:rsidRDefault="001639CA" w:rsidP="00FD0F74">
            <w:pP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ow: [0 2 4 6 8 ..2b]</w:t>
            </w:r>
          </w:p>
          <w:p w14:paraId="3FFD682F" w14:textId="77777777" w:rsidR="001639CA" w:rsidRDefault="001639CA" w:rsidP="00FD0F74">
            <w:pP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bel_int shape: 384</w:t>
            </w:r>
          </w:p>
          <w:p w14:paraId="7792B6F3" w14:textId="77777777" w:rsidR="001639CA" w:rsidRDefault="001639CA" w:rsidP="00FD0F74">
            <w:pP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label_int 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值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: [0 1 0 0 1..] 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小于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art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修正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</w:t>
            </w:r>
          </w:p>
          <w:p w14:paraId="52818D59" w14:textId="77777777" w:rsidR="001639CA" w:rsidRDefault="001639CA" w:rsidP="00FD0F74">
            <w:pP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ndices_ shape: 384</w:t>
            </w:r>
          </w:p>
          <w:p w14:paraId="4F187FF3" w14:textId="77777777" w:rsidR="001639CA" w:rsidRDefault="001639CA" w:rsidP="00FD0F74">
            <w:pP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Indices_ 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值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: [0 3 4 6 …]  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真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ow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bel_in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对应位置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9F16757" w14:textId="77777777" w:rsidR="001639CA" w:rsidRPr="006A3C22" w:rsidRDefault="001639CA" w:rsidP="00FD0F74">
            <w:pP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</w:p>
          <w:p w14:paraId="3D165B2F" w14:textId="77777777" w:rsidR="001639CA" w:rsidRPr="006A3C22" w:rsidRDefault="001639CA" w:rsidP="00FD0F74">
            <w:pP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6A3C2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cls_prob_reshape </w:t>
            </w:r>
            <w:r w:rsidRPr="006A3C22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6A3C2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hape</w:t>
            </w:r>
            <w:r w:rsidRPr="006A3C2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 w:rsidRPr="006A3C2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 768 aka 2*batch</w:t>
            </w:r>
          </w:p>
          <w:p w14:paraId="1DB4E72E" w14:textId="77777777" w:rsidR="001639CA" w:rsidRPr="006A3C22" w:rsidRDefault="001639CA" w:rsidP="00FD0F74">
            <w:pP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6A3C2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cls_prob shape</w:t>
            </w:r>
            <w:r w:rsidRPr="006A3C2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 w:rsidRPr="006A3C22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 xml:space="preserve"> </w:t>
            </w:r>
            <w:r w:rsidRPr="006A3C2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384 </w:t>
            </w:r>
          </w:p>
          <w:p w14:paraId="40157FAA" w14:textId="4DD2AB60" w:rsidR="001639CA" w:rsidRDefault="001639CA" w:rsidP="00FD0F74">
            <w:pPr>
              <w:rPr>
                <w:rFonts w:hint="eastAsia"/>
              </w:rPr>
            </w:pPr>
          </w:p>
        </w:tc>
      </w:tr>
    </w:tbl>
    <w:p w14:paraId="79B02556" w14:textId="77777777" w:rsidR="00816BC0" w:rsidRDefault="00816BC0" w:rsidP="000907D4"/>
    <w:p w14:paraId="74B885B2" w14:textId="76E61752" w:rsidR="00240C02" w:rsidRDefault="00240C02" w:rsidP="00712460">
      <w:pPr>
        <w:pStyle w:val="5"/>
      </w:pPr>
      <w:bookmarkStart w:id="17" w:name="_何为bbox_ohem"/>
      <w:bookmarkEnd w:id="17"/>
      <w:r>
        <w:rPr>
          <w:rFonts w:hint="eastAsia"/>
        </w:rPr>
        <w:t>何为</w:t>
      </w:r>
      <w:r w:rsidRPr="00382DD2">
        <w:t>bbox_ohem</w:t>
      </w:r>
    </w:p>
    <w:p w14:paraId="74199507" w14:textId="7674D9E3" w:rsidR="00240C02" w:rsidRDefault="00661F16" w:rsidP="00661F16">
      <w:pPr>
        <w:jc w:val="center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7BD7C249" wp14:editId="1F456F38">
            <wp:extent cx="1800225" cy="3905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328F" w14:paraId="7BF51B54" w14:textId="77777777" w:rsidTr="008D328F">
        <w:tc>
          <w:tcPr>
            <w:tcW w:w="8296" w:type="dxa"/>
          </w:tcPr>
          <w:p w14:paraId="02E1D131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</w:t>
            </w:r>
            <w:commentRangeStart w:id="18"/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=1 or label=-1</w:t>
            </w:r>
            <w:commentRangeEnd w:id="18"/>
            <w:r w:rsidR="008F1680">
              <w:rPr>
                <w:rStyle w:val="a5"/>
              </w:rPr>
              <w:commentReference w:id="18"/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hen do regression</w:t>
            </w:r>
          </w:p>
          <w:p w14:paraId="2C22E64C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D328F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bbox_ohem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target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51E9AC81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_index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type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C8BB8DE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ones_index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_like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3FD49E" w14:textId="19DB19D1" w:rsidR="008D328F" w:rsidRDefault="008D328F" w:rsidP="00A126C4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valid_inds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qual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bs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D328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_index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index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E742C7B" w14:textId="13E35EA4" w:rsidR="00A126C4" w:rsidRPr="008D328F" w:rsidRDefault="00A126C4" w:rsidP="00A126C4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相交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预测框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位置筛掉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只留下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ar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位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AAED485" w14:textId="77777777" w:rsidR="00A126C4" w:rsidRDefault="008D328F" w:rsidP="00A126C4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(batch,)</w:t>
            </w:r>
          </w:p>
          <w:p w14:paraId="70199FBE" w14:textId="77777777" w:rsidR="00A126C4" w:rsidRDefault="00A126C4" w:rsidP="00A126C4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#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</w:t>
            </w: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bbox_pred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b 4]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格式的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每个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atch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上都和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”4”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个</w:t>
            </w: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端点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计算</w:t>
            </w: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欧式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距离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11445683" w14:textId="48B56FAE" w:rsidR="00A126C4" w:rsidRDefault="00A126C4" w:rsidP="00A126C4">
            <w:pPr>
              <w:widowControl/>
              <w:shd w:val="clear" w:color="auto" w:fill="FFFFFF"/>
              <w:ind w:firstLineChars="300" w:firstLine="602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然后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dim1(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也就是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”4”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个维度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上求</w:t>
            </w:r>
            <w:r w:rsidR="0088247A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="0088247A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reduce_sum)</w:t>
            </w:r>
          </w:p>
          <w:p w14:paraId="7CD431E1" w14:textId="05B7953E" w:rsidR="00A126C4" w:rsidRPr="00A126C4" w:rsidRDefault="00A126C4" w:rsidP="00A126C4">
            <w:pPr>
              <w:widowControl/>
              <w:shd w:val="clear" w:color="auto" w:fill="FFFFFF"/>
              <w:ind w:firstLineChars="300" w:firstLine="602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quare_error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就剩下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atch</w:t>
            </w: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个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error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值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3F76770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quare_error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target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5481865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quare_error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sum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_error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xis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9DC92F7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D328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keep_num scalar</w:t>
            </w:r>
          </w:p>
          <w:p w14:paraId="5DFED104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valid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sum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id_inds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3A564A4" w14:textId="30C8F14F" w:rsidR="008D328F" w:rsidRDefault="008D328F" w:rsidP="00A126C4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keep_num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valid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keep_radio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050A4A5" w14:textId="41EC94A6" w:rsidR="00A126C4" w:rsidRDefault="00A126C4" w:rsidP="00A126C4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取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top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k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做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oss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他的不做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oss.</w:t>
            </w:r>
          </w:p>
          <w:p w14:paraId="2C0F821E" w14:textId="7733C89D" w:rsidR="00A126C4" w:rsidRPr="00A126C4" w:rsidRDefault="00A126C4" w:rsidP="00A126C4">
            <w:pPr>
              <w:pStyle w:val="a3"/>
              <w:widowControl/>
              <w:numPr>
                <w:ilvl w:val="0"/>
                <w:numId w:val="1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这些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做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oss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就是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art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只不过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些</w:t>
            </w: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正样本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回归</w:t>
            </w: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有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偏差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18A4371C" w14:textId="2FB9F774" w:rsidR="00A126C4" w:rsidRPr="00A126C4" w:rsidRDefault="00A126C4" w:rsidP="00A126C4">
            <w:pPr>
              <w:pStyle w:val="a3"/>
              <w:widowControl/>
              <w:numPr>
                <w:ilvl w:val="0"/>
                <w:numId w:val="1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取出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中最</w:t>
            </w:r>
            <w:r w:rsidRPr="00A126C4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k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大的偏差做</w:t>
            </w:r>
            <w:r w:rsidRPr="00A126C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oss.</w:t>
            </w:r>
          </w:p>
          <w:p w14:paraId="4B12A76B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D328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keep valid index square_error</w:t>
            </w:r>
          </w:p>
          <w:p w14:paraId="25AD846C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quare_error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quare_error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id_inds</w:t>
            </w:r>
          </w:p>
          <w:p w14:paraId="0CBDE0D4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_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_index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n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_k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_error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keep_num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B66E454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quare_error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ather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_error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_index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5525703" w14:textId="77777777" w:rsidR="008D328F" w:rsidRPr="008D328F" w:rsidRDefault="008D328F" w:rsidP="008D328F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mean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D328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_error</w:t>
            </w:r>
            <w:r w:rsidRPr="008D328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CE58391" w14:textId="77777777" w:rsidR="008D328F" w:rsidRPr="0069254F" w:rsidRDefault="008D328F" w:rsidP="000907D4">
            <w:pPr>
              <w:rPr>
                <w:rFonts w:hint="eastAsia"/>
              </w:rPr>
            </w:pPr>
          </w:p>
        </w:tc>
      </w:tr>
    </w:tbl>
    <w:p w14:paraId="147731A5" w14:textId="77777777" w:rsidR="00240C02" w:rsidRDefault="00240C02" w:rsidP="000907D4">
      <w:pPr>
        <w:rPr>
          <w:rFonts w:hint="eastAsia"/>
        </w:rPr>
      </w:pPr>
    </w:p>
    <w:p w14:paraId="0532461D" w14:textId="7771EB56" w:rsidR="00240C02" w:rsidRDefault="009A4C07" w:rsidP="009A4C07">
      <w:pPr>
        <w:pStyle w:val="5"/>
      </w:pPr>
      <w:bookmarkStart w:id="19" w:name="_何为landmark_ohem"/>
      <w:bookmarkEnd w:id="19"/>
      <w:r>
        <w:rPr>
          <w:rFonts w:hint="eastAsia"/>
        </w:rPr>
        <w:t>何为</w:t>
      </w:r>
      <w:r w:rsidRPr="00382DD2">
        <w:t>landmark_ohem</w:t>
      </w:r>
    </w:p>
    <w:p w14:paraId="685E3A6D" w14:textId="71DF6C3D" w:rsidR="009A4C07" w:rsidRDefault="00234512" w:rsidP="00234512">
      <w:pPr>
        <w:jc w:val="center"/>
      </w:pPr>
      <w:r>
        <w:rPr>
          <w:noProof/>
        </w:rPr>
        <w:drawing>
          <wp:inline distT="0" distB="0" distL="0" distR="0" wp14:anchorId="234858CC" wp14:editId="29834EAC">
            <wp:extent cx="2943225" cy="3905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DB78B" w14:textId="67894EF2" w:rsidR="00734740" w:rsidRDefault="00734740" w:rsidP="00734740">
      <w:pPr>
        <w:jc w:val="left"/>
        <w:rPr>
          <w:rFonts w:hint="eastAsia"/>
        </w:rPr>
      </w:pPr>
      <w:r>
        <w:rPr>
          <w:rFonts w:hint="eastAsia"/>
        </w:rPr>
        <w:t>类似</w:t>
      </w:r>
      <w:r>
        <w:rPr>
          <w:rFonts w:hint="eastAsia"/>
        </w:rPr>
        <w:t>bbox</w:t>
      </w:r>
      <w:r>
        <w:t>_ohem,</w:t>
      </w:r>
      <w:r>
        <w:t>同为回归问题</w:t>
      </w:r>
      <w:r>
        <w:t>.</w:t>
      </w:r>
      <w:r>
        <w:t>同样采用欧式距离</w:t>
      </w:r>
      <w:r>
        <w:t>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4512" w14:paraId="6F5E13C6" w14:textId="77777777" w:rsidTr="00234512">
        <w:tc>
          <w:tcPr>
            <w:tcW w:w="8296" w:type="dxa"/>
          </w:tcPr>
          <w:p w14:paraId="7A76ED1F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234512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landmark_ohem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target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F73BF10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345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keep label =-2  then do landmark detection</w:t>
            </w:r>
          </w:p>
          <w:p w14:paraId="5675ABF1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ones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_like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52224D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8FAD771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valid_inds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qual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-</w:t>
            </w:r>
            <w:r w:rsidRPr="0023451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27BA14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quare_error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target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11A7BAB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quare_error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sum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_error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xis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006FFE6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valid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sum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id_inds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93FDE8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keep_num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valid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keep_radio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380A7F1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quare_error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quare_error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id_inds</w:t>
            </w:r>
          </w:p>
          <w:p w14:paraId="69B78949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_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_index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n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_k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_error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keep_num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11AB353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quare_error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ather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_error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_index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85E5005" w14:textId="77777777" w:rsidR="00234512" w:rsidRPr="00234512" w:rsidRDefault="00234512" w:rsidP="00234512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mean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345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are_error</w:t>
            </w:r>
            <w:r w:rsidRPr="002345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FC3A356" w14:textId="77777777" w:rsidR="00234512" w:rsidRPr="00234512" w:rsidRDefault="00234512" w:rsidP="000907D4"/>
        </w:tc>
      </w:tr>
    </w:tbl>
    <w:p w14:paraId="3EFE1222" w14:textId="77777777" w:rsidR="009A4C07" w:rsidRDefault="009A4C07" w:rsidP="000907D4"/>
    <w:p w14:paraId="340A7E4A" w14:textId="5E57701E" w:rsidR="009A4C07" w:rsidRDefault="00B17933" w:rsidP="00B17933">
      <w:pPr>
        <w:pStyle w:val="3"/>
      </w:pPr>
      <w:bookmarkStart w:id="20" w:name="_Train_mode对lr的修改"/>
      <w:bookmarkEnd w:id="20"/>
      <w:r>
        <w:t xml:space="preserve">2.2.2 </w:t>
      </w:r>
      <w:r w:rsidR="00DD436B">
        <w:t>T</w:t>
      </w:r>
      <w:r w:rsidR="00DD436B">
        <w:rPr>
          <w:rFonts w:hint="eastAsia"/>
        </w:rPr>
        <w:t>rain_mode</w:t>
      </w:r>
      <w:r w:rsidR="00DD436B">
        <w:t>对</w:t>
      </w:r>
      <w:r w:rsidR="00DD436B">
        <w:t>lr</w:t>
      </w:r>
      <w:r w:rsidR="00DD436B">
        <w:t>的修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436B" w14:paraId="6734C1A3" w14:textId="77777777" w:rsidTr="00DD436B">
        <w:tc>
          <w:tcPr>
            <w:tcW w:w="8296" w:type="dxa"/>
          </w:tcPr>
          <w:p w14:paraId="6038E7DD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train_model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seLr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oss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_num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223FB7B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436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"""</w:t>
            </w:r>
          </w:p>
          <w:p w14:paraId="39734A44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train model</w:t>
            </w:r>
          </w:p>
          <w:p w14:paraId="16F4EF78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:param baseLr: base learning rate</w:t>
            </w:r>
          </w:p>
          <w:p w14:paraId="4D939420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:param loss: loss</w:t>
            </w:r>
          </w:p>
          <w:p w14:paraId="31A67F0B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:param data_num:</w:t>
            </w:r>
          </w:p>
          <w:p w14:paraId="5B64A6A8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:return:</w:t>
            </w:r>
          </w:p>
          <w:p w14:paraId="3F5A56D2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train_op, lr_op</w:t>
            </w:r>
          </w:p>
          <w:p w14:paraId="07C17D53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"""</w:t>
            </w:r>
          </w:p>
          <w:p w14:paraId="24F1941F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r_factor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1</w:t>
            </w:r>
          </w:p>
          <w:p w14:paraId="62CC413A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global_step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riable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436B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able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0EF3159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436B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R_EPOCH [8,14]</w:t>
            </w:r>
          </w:p>
          <w:p w14:paraId="03451706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436B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oundaried [num_batch,num_batch]</w:t>
            </w:r>
          </w:p>
          <w:p w14:paraId="0C91060B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boundaries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epoch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_num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poch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R_EPOCH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32A184B4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436B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r_values[0.01,0.001,0.0001,0.00001]</w:t>
            </w:r>
          </w:p>
          <w:p w14:paraId="796CBA68" w14:textId="4892FC40" w:rsidR="00DD436B" w:rsidRDefault="00DD436B" w:rsidP="00DD436B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r_values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seLr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r_factor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*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436B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en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R_EPOCH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]</w:t>
            </w:r>
          </w:p>
          <w:p w14:paraId="1517AEA0" w14:textId="5B132116" w:rsidR="00DD436B" w:rsidRDefault="00DD436B" w:rsidP="00DD436B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分段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global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step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对应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earning rate.</w:t>
            </w:r>
          </w:p>
          <w:p w14:paraId="07E935DE" w14:textId="0307E15A" w:rsidR="00DD436B" w:rsidRDefault="00DD436B" w:rsidP="00DD436B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达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下面例子的效果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同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tep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区间就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使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earning rate.</w:t>
            </w:r>
          </w:p>
          <w:p w14:paraId="30C5E5E2" w14:textId="2D2C9DEE" w:rsidR="00DD436B" w:rsidRDefault="00DD436B" w:rsidP="00DD436B">
            <w:pPr>
              <w:pStyle w:val="a3"/>
              <w:widowControl/>
              <w:numPr>
                <w:ilvl w:val="0"/>
                <w:numId w:val="2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r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变化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tep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有关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分段函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3B37819" w14:textId="00FAB123" w:rsidR="00DD436B" w:rsidRPr="00DD436B" w:rsidRDefault="00DD436B" w:rsidP="00DD436B">
            <w:pPr>
              <w:pStyle w:val="a3"/>
              <w:widowControl/>
              <w:numPr>
                <w:ilvl w:val="0"/>
                <w:numId w:val="2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随着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tep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增大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lr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减小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(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避免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更好的收敛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.</w:t>
            </w:r>
          </w:p>
          <w:p w14:paraId="605CE6BA" w14:textId="239249FA" w:rsidR="00DD436B" w:rsidRPr="00DD436B" w:rsidRDefault="00DD436B" w:rsidP="00DD436B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E2CD18A" wp14:editId="46F143E1">
                  <wp:extent cx="4356689" cy="681880"/>
                  <wp:effectExtent l="0" t="0" r="6350" b="444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0922" cy="706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B380E3F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436B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ontrol learning rate</w:t>
            </w:r>
          </w:p>
          <w:p w14:paraId="10875CAF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r_op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F55AB0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f</w:t>
            </w:r>
            <w:r w:rsidRPr="00F55AB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F55AB0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rain</w:t>
            </w:r>
            <w:r w:rsidRPr="00F55AB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F55AB0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piecewise_constant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lobal_step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undaries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_values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3FB583A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optimizer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mentumOptimizer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r_op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436B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9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C747AD1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rain_op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timizer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inimize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lobal_step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B988449" w14:textId="77777777" w:rsidR="00DD436B" w:rsidRPr="00DD436B" w:rsidRDefault="00DD436B" w:rsidP="00DD436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_op</w:t>
            </w:r>
            <w:r w:rsidRPr="00DD436B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436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_op</w:t>
            </w:r>
          </w:p>
          <w:p w14:paraId="481BA278" w14:textId="77777777" w:rsidR="00DD436B" w:rsidRDefault="00DD436B" w:rsidP="00DD436B"/>
        </w:tc>
      </w:tr>
    </w:tbl>
    <w:p w14:paraId="293E0C10" w14:textId="77777777" w:rsidR="00DD436B" w:rsidRDefault="00DD436B" w:rsidP="00DD436B"/>
    <w:p w14:paraId="4C6178BC" w14:textId="77777777" w:rsidR="00DD436B" w:rsidRDefault="00DD436B" w:rsidP="00DD436B"/>
    <w:p w14:paraId="75E2B553" w14:textId="62493AD4" w:rsidR="00FD0F74" w:rsidRPr="00DD436B" w:rsidRDefault="00FD0F74" w:rsidP="00FD0F74">
      <w:pPr>
        <w:pStyle w:val="1"/>
        <w:rPr>
          <w:rFonts w:hint="eastAsia"/>
        </w:rPr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t>MTCNN</w:t>
      </w:r>
      <w:r>
        <w:t>做推断</w:t>
      </w:r>
      <w:r>
        <w:t>(</w:t>
      </w:r>
      <w:r>
        <w:t>测试</w:t>
      </w:r>
      <w:r>
        <w:t>)</w:t>
      </w:r>
    </w:p>
    <w:p w14:paraId="796F90A2" w14:textId="77777777" w:rsidR="00DD436B" w:rsidRDefault="00DD436B" w:rsidP="000907D4"/>
    <w:p w14:paraId="2E62C7C9" w14:textId="46E195E9" w:rsidR="00FD0F74" w:rsidRDefault="00FD0F74" w:rsidP="00844191">
      <w:pPr>
        <w:pStyle w:val="2"/>
      </w:pPr>
      <w:r>
        <w:t xml:space="preserve">3.1 </w:t>
      </w:r>
      <w:r w:rsidR="005478F6">
        <w:rPr>
          <w:rFonts w:hint="eastAsia"/>
        </w:rPr>
        <w:t>数据</w:t>
      </w:r>
      <w:r w:rsidR="005478F6">
        <w:t>预处理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3203" w14:paraId="30CA769A" w14:textId="77777777" w:rsidTr="00DD3203">
        <w:tc>
          <w:tcPr>
            <w:tcW w:w="8296" w:type="dxa"/>
          </w:tcPr>
          <w:p w14:paraId="6EAB161A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tes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estFolde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47BD616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esting in %s"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estFolde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DD0E08A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detectors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2142B9BE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age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net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net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onet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:</w:t>
            </w:r>
          </w:p>
          <w:p w14:paraId="17DC7CED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odelPat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tmp/model/pnet/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0B14DD8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-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6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istdi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rtswi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net-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nd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ndswi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.index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]</w:t>
            </w:r>
          </w:p>
          <w:p w14:paraId="2D03FE5C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axEpoc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p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auto match a max epoch model</w:t>
            </w:r>
          </w:p>
          <w:p w14:paraId="0D41CD51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odelPat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net-%d"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Epoc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06E5CC1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Use PNet model: %s"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14E91C6A" w14:textId="77777777" w:rsidR="00DD3203" w:rsidRPr="00E42F19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detectors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E42F19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0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FcnDetector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P_Net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modelPath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4DF3C47E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age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net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onet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:</w:t>
            </w:r>
          </w:p>
          <w:p w14:paraId="1BC5FDE4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odelPat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tmp/model/rnet/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5A9C309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-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6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istdi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rtswi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net-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nd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ndswi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.index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]</w:t>
            </w:r>
          </w:p>
          <w:p w14:paraId="2CABF461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axEpoc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p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BCB0B59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odelPat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net-%d"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Epoc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177F3492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Use RNet model: %s"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6107359" w14:textId="77777777" w:rsidR="00DD3203" w:rsidRPr="00E42F19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detectors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E42F19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1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Detector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R_Net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E42F19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24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E42F19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1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modelPath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025DA8C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age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onet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:</w:t>
            </w:r>
          </w:p>
          <w:p w14:paraId="073E1610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odelPat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tmp/model/onet/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E1182F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-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6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istdi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rtswi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onet-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nd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ndswi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.index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]</w:t>
            </w:r>
          </w:p>
          <w:p w14:paraId="1D69C201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axEpoc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p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7D446ECF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odelPat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onet-%d"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Epoc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55C0238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Use ONet model: %s"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75CE0478" w14:textId="77777777" w:rsidR="00DD3203" w:rsidRPr="00E42F19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detectors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E42F19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2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Detector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O_Net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E42F19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48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E42F19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1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modelPath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8E5F89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mtcnnDetector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>MtcnnDetecto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tector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tector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_face_size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4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hreshold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9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6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7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1FF3F2FF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6CBDED96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estImages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</w:p>
          <w:p w14:paraId="4D50823C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istdi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estFolde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4A1239F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testImage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estFolde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4E04CD9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estDatas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estLoade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estImage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BF1029D" w14:textId="2CA2B099" w:rsidR="00DD3203" w:rsidRDefault="00DD3203" w:rsidP="00E42F19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Now to detect</w:t>
            </w:r>
          </w:p>
          <w:p w14:paraId="0F4030F4" w14:textId="32DFA297" w:rsidR="00E42F19" w:rsidRPr="00DD3203" w:rsidRDefault="00E42F19" w:rsidP="00E42F19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color w:val="008000"/>
                <w:kern w:val="0"/>
                <w:sz w:val="20"/>
                <w:szCs w:val="20"/>
              </w:rPr>
              <w:t>推断</w:t>
            </w:r>
          </w:p>
          <w:p w14:paraId="27FE1C73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allBoxe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Landmarks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mtcnnDetector</w:t>
            </w:r>
            <w:r w:rsidRPr="00E42F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E42F19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detect_fac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estData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A963254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"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F15B674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Save it</w:t>
            </w:r>
          </w:p>
          <w:p w14:paraId="0F05563D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d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Pat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umerat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estImage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5ACA0A52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age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read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3FAD36B" w14:textId="77777777" w:rsid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Boxe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:</w:t>
            </w:r>
          </w:p>
          <w:p w14:paraId="2083B09C" w14:textId="0237671B" w:rsidR="00E42F19" w:rsidRPr="00E42F19" w:rsidRDefault="00E42F19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b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E42F19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 xml:space="preserve">## </w:t>
            </w:r>
            <w:r w:rsidRPr="00E42F19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在原图</w:t>
            </w:r>
            <w:r w:rsidRPr="00E42F19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上</w:t>
            </w:r>
            <w:r w:rsidRPr="00E42F19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画矩形</w:t>
            </w:r>
          </w:p>
          <w:p w14:paraId="188D6B5E" w14:textId="5B3F2538" w:rsidR="00DD3203" w:rsidRPr="00DD3203" w:rsidRDefault="00DD3203" w:rsidP="00E42F19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utTex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und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,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NT_HERSHEY_TRIPLE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lo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(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55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55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45CB12C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ctangl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,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,(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55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7305850D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llLandmark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Landmark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35CE3A09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Landmark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s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net and rnet will be ignore landmark</w:t>
            </w:r>
          </w:p>
          <w:p w14:paraId="43953DEA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Landmark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F752142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/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5B89C65A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cv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ircl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)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55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F8B61AE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avePat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testing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results_%s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12F3B23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di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BFC68E8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D517928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v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esult_%d.jpg"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x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9A1A429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ave image to %s"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0CE98D9" w14:textId="77777777" w:rsidR="00DD3203" w:rsidRPr="00DD3203" w:rsidRDefault="00DD3203" w:rsidP="000907D4"/>
        </w:tc>
      </w:tr>
    </w:tbl>
    <w:p w14:paraId="5740DD51" w14:textId="77777777" w:rsidR="005478F6" w:rsidRDefault="005478F6" w:rsidP="000907D4"/>
    <w:p w14:paraId="29238E51" w14:textId="3ACAFEA8" w:rsidR="00DD3203" w:rsidRDefault="00DD3203" w:rsidP="00217437">
      <w:pPr>
        <w:pStyle w:val="4"/>
      </w:pPr>
      <w:r>
        <w:rPr>
          <w:rFonts w:hint="eastAsia"/>
        </w:rPr>
        <w:t>构造</w:t>
      </w:r>
      <w:r>
        <w:rPr>
          <w:rFonts w:hint="eastAsia"/>
        </w:rPr>
        <w:t>Pnet</w:t>
      </w:r>
      <w:r>
        <w:t>,Rnet,Onet</w:t>
      </w:r>
      <w:r>
        <w:t>结构</w:t>
      </w:r>
      <w:r>
        <w:t>.</w:t>
      </w:r>
    </w:p>
    <w:p w14:paraId="189845D4" w14:textId="77777777" w:rsidR="00DD3203" w:rsidRDefault="00DD3203" w:rsidP="000907D4">
      <w:pPr>
        <w:rPr>
          <w:rFonts w:hint="eastAsi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3203" w14:paraId="7B4D6AA8" w14:textId="77777777" w:rsidTr="00DD3203">
        <w:tc>
          <w:tcPr>
            <w:tcW w:w="8296" w:type="dxa"/>
          </w:tcPr>
          <w:p w14:paraId="12577943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lass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etecto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bjec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40D3AB53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net_factory:rnet or onet</w:t>
            </w:r>
          </w:p>
          <w:p w14:paraId="13605A89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datasize:24 or 48</w:t>
            </w:r>
          </w:p>
          <w:p w14:paraId="727DE2E7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__init__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_factory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_siz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atch_siz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odel_pat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6276AD67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graph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rap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7DE7416C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raph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_default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:</w:t>
            </w:r>
          </w:p>
          <w:p w14:paraId="2BC5D9DA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elf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image_op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_siz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_siz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input_image'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E4674C2" w14:textId="77777777" w:rsidR="007F4D07" w:rsidRDefault="00DD3203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D32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figure out landmark </w:t>
            </w:r>
          </w:p>
          <w:p w14:paraId="60433F5C" w14:textId="32191C8F" w:rsidR="00DD3203" w:rsidRPr="0041281F" w:rsidRDefault="007F4D07" w:rsidP="00DD320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b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41281F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## net_factory</w:t>
            </w:r>
            <w:r w:rsidRPr="0041281F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代表</w:t>
            </w:r>
            <w:r w:rsidRPr="0041281F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Pnet,Rnet,Onet</w:t>
            </w:r>
            <w:r w:rsidRPr="0041281F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结构</w:t>
            </w:r>
            <w:r w:rsidRPr="0041281F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.</w:t>
            </w:r>
          </w:p>
          <w:p w14:paraId="0EE28AFC" w14:textId="77777777" w:rsidR="00DD3203" w:rsidRPr="00DD3203" w:rsidRDefault="00DD3203" w:rsidP="00DD3203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FB7FE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>self</w:t>
            </w:r>
            <w:r w:rsidRPr="00FB7FE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u w:val="single"/>
              </w:rPr>
              <w:t>.</w:t>
            </w:r>
            <w:r w:rsidRPr="00FB7FE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>cls_prob</w:t>
            </w:r>
            <w:r w:rsidRPr="00FB7FE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u w:val="single"/>
              </w:rPr>
              <w:t>,</w:t>
            </w:r>
            <w:r w:rsidRPr="00FB7FE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 xml:space="preserve"> self</w:t>
            </w:r>
            <w:r w:rsidRPr="00FB7FE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u w:val="single"/>
              </w:rPr>
              <w:t>.</w:t>
            </w:r>
            <w:r w:rsidRPr="00FB7FE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>bbox_pred</w:t>
            </w:r>
            <w:r w:rsidRPr="00FB7FE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u w:val="single"/>
              </w:rPr>
              <w:t>,</w:t>
            </w:r>
            <w:r w:rsidRPr="00FB7FE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 xml:space="preserve"> self</w:t>
            </w:r>
            <w:r w:rsidRPr="00FB7FE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u w:val="single"/>
              </w:rPr>
              <w:t>.</w:t>
            </w:r>
            <w:r w:rsidRPr="00FB7FE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>landmark_pred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_factory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_op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D32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D32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087A6C" w14:textId="77777777" w:rsidR="00DD3203" w:rsidRDefault="00DD3203" w:rsidP="000907D4">
            <w:pPr>
              <w:rPr>
                <w:rFonts w:hint="eastAsia"/>
              </w:rPr>
            </w:pPr>
          </w:p>
        </w:tc>
      </w:tr>
    </w:tbl>
    <w:p w14:paraId="6CDF7D4E" w14:textId="77777777" w:rsidR="00DD3203" w:rsidRDefault="00DD3203" w:rsidP="000907D4">
      <w:pPr>
        <w:rPr>
          <w:rFonts w:hint="eastAsia"/>
        </w:rPr>
      </w:pPr>
    </w:p>
    <w:p w14:paraId="54176F99" w14:textId="0B17713D" w:rsidR="00DD3203" w:rsidRDefault="00217437" w:rsidP="00217437">
      <w:pPr>
        <w:pStyle w:val="4"/>
      </w:pPr>
      <w:r>
        <w:rPr>
          <w:rFonts w:hint="eastAsia"/>
        </w:rPr>
        <w:t>检测</w:t>
      </w:r>
      <w:r>
        <w:t>入口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12F3" w14:paraId="2354FADF" w14:textId="77777777" w:rsidTr="000D12F3">
        <w:tc>
          <w:tcPr>
            <w:tcW w:w="8296" w:type="dxa"/>
          </w:tcPr>
          <w:p w14:paraId="5D3FD492" w14:textId="613AD517" w:rsidR="000D12F3" w:rsidRPr="000D12F3" w:rsidRDefault="000D12F3" w:rsidP="000D12F3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detect_face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est_data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C18B05B" w14:textId="64EF4BAA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ll_boxes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0D12F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ave each image's bboxes</w:t>
            </w: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## List,</w:t>
            </w:r>
            <w:r w:rsidRPr="000D12F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存</w:t>
            </w:r>
            <w:r w:rsidRPr="000D12F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boundingBox</w:t>
            </w:r>
          </w:p>
          <w:p w14:paraId="1A325B5F" w14:textId="0CEE4625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s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ist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存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</w:t>
            </w:r>
          </w:p>
          <w:p w14:paraId="18E7FA7F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atch_idx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16818958" w14:textId="07CE230B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batch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est_data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每次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取一张图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umpy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格式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027EB915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D12F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rint info</w:t>
            </w:r>
          </w:p>
          <w:p w14:paraId="528F1260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printStr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rDone images: {}"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idx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5C0CC1C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y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intStr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06339D8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y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ush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59AEEDFB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atch_idx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26ECA035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batch</w:t>
            </w:r>
          </w:p>
          <w:p w14:paraId="5ECAEBEA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D12F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net</w:t>
            </w:r>
          </w:p>
          <w:p w14:paraId="29C967F8" w14:textId="77777777" w:rsid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_detector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A231499" w14:textId="2AA897C2" w:rsid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 ##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　利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ne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推断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CE0D231" w14:textId="3524FD6F" w:rsidR="004F6B93" w:rsidRPr="00FB64B9" w:rsidRDefault="004F6B93" w:rsidP="004F6B93">
            <w:pPr>
              <w:pStyle w:val="a3"/>
              <w:widowControl/>
              <w:numPr>
                <w:ilvl w:val="0"/>
                <w:numId w:val="2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FB64B9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输入</w:t>
            </w:r>
            <w:r w:rsidRPr="00FB64B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umpy img</w:t>
            </w:r>
            <w:r w:rsidRPr="00FB64B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数组</w:t>
            </w:r>
          </w:p>
          <w:p w14:paraId="671B508E" w14:textId="57C10372" w:rsidR="004F6B93" w:rsidRPr="00FB64B9" w:rsidRDefault="004F6B93" w:rsidP="004F6B93">
            <w:pPr>
              <w:pStyle w:val="a3"/>
              <w:widowControl/>
              <w:numPr>
                <w:ilvl w:val="0"/>
                <w:numId w:val="2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 w:rsidRPr="00FB64B9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输出含有</w:t>
            </w:r>
            <w:r w:rsidRPr="00FB64B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undingbox</w:t>
            </w:r>
            <w:r w:rsidRPr="00FB64B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FB64B9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 xml:space="preserve"> </w:t>
            </w:r>
            <w:r w:rsidRPr="00FB64B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xes_c.</w:t>
            </w:r>
          </w:p>
          <w:p w14:paraId="2EA66784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D12F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ignore landmark </w:t>
            </w:r>
          </w:p>
          <w:p w14:paraId="40DE054D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oxe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tect_pnet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7E265A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s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2921A32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all_boxe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]))</w:t>
            </w:r>
          </w:p>
          <w:p w14:paraId="5A03BF49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]))</w:t>
            </w:r>
          </w:p>
          <w:p w14:paraId="5CCE4C87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715ABE4B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D12F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rnet</w:t>
            </w:r>
          </w:p>
          <w:p w14:paraId="414328A0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_detector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87A52D3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D12F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ignore landmark                 </w:t>
            </w:r>
          </w:p>
          <w:p w14:paraId="17C8342F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oxe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tect_rnet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686A625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s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6A0C6B0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all_boxe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]))</w:t>
            </w:r>
          </w:p>
          <w:p w14:paraId="00F3217D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]))</w:t>
            </w:r>
          </w:p>
          <w:p w14:paraId="0A5859D5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7A7AF44D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D12F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onet</w:t>
            </w:r>
          </w:p>
          <w:p w14:paraId="59FB34F4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_detector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152B6A5B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oxe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tect_onet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D9BE63F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s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0DCD9C7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all_boxe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]))</w:t>
            </w:r>
          </w:p>
          <w:p w14:paraId="539B676E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]))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</w:p>
          <w:p w14:paraId="0BDBD363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0B492A13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all_boxe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xes_c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0DFDBB8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6FCD9E3" w14:textId="77777777" w:rsidR="000D12F3" w:rsidRPr="000D12F3" w:rsidRDefault="000D12F3" w:rsidP="000D12F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0D12F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D12F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s</w:t>
            </w:r>
          </w:p>
          <w:p w14:paraId="40DAC218" w14:textId="77777777" w:rsidR="000D12F3" w:rsidRPr="000D12F3" w:rsidRDefault="000D12F3" w:rsidP="000907D4"/>
        </w:tc>
      </w:tr>
    </w:tbl>
    <w:p w14:paraId="1D5FEBAE" w14:textId="77777777" w:rsidR="00217437" w:rsidRDefault="00217437" w:rsidP="000907D4"/>
    <w:p w14:paraId="03E146BC" w14:textId="1E9DCC92" w:rsidR="00217437" w:rsidRDefault="00AD376D" w:rsidP="00AD376D">
      <w:pPr>
        <w:pStyle w:val="5"/>
      </w:pPr>
      <w:r>
        <w:rPr>
          <w:rFonts w:hint="eastAsia"/>
        </w:rPr>
        <w:t>3</w:t>
      </w:r>
      <w:r>
        <w:t>.1.1 Pnet</w:t>
      </w:r>
      <w:r>
        <w:rPr>
          <w:rFonts w:hint="eastAsia"/>
        </w:rPr>
        <w:t>推断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F1AA8" w14:paraId="5F315161" w14:textId="77777777" w:rsidTr="00CF1AA8">
        <w:tc>
          <w:tcPr>
            <w:tcW w:w="8296" w:type="dxa"/>
          </w:tcPr>
          <w:p w14:paraId="29E4A131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detect_pnet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4308A187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"""Get face candidates through pnet</w:t>
            </w:r>
          </w:p>
          <w:p w14:paraId="3D2991E2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</w:p>
          <w:p w14:paraId="7ECE5CC5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Parameters:</w:t>
            </w:r>
          </w:p>
          <w:p w14:paraId="4DC9F152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----------</w:t>
            </w:r>
          </w:p>
          <w:p w14:paraId="573BA517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im: numpy array</w:t>
            </w:r>
          </w:p>
          <w:p w14:paraId="26393614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input image array</w:t>
            </w:r>
          </w:p>
          <w:p w14:paraId="7BDC651E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</w:p>
          <w:p w14:paraId="51203785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Returns:</w:t>
            </w:r>
          </w:p>
          <w:p w14:paraId="5BFEBA76" w14:textId="77777777" w:rsid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-------</w:t>
            </w:r>
          </w:p>
          <w:p w14:paraId="279F1237" w14:textId="4A2539DD" w:rsidR="00DE230B" w:rsidRDefault="00DE230B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## 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0"/>
                <w:szCs w:val="20"/>
              </w:rPr>
              <w:t>返回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两个</w:t>
            </w:r>
          </w:p>
          <w:p w14:paraId="1129A137" w14:textId="68365CF7" w:rsidR="00DE230B" w:rsidRDefault="00DE230B" w:rsidP="00DE230B">
            <w:pPr>
              <w:pStyle w:val="a3"/>
              <w:widowControl/>
              <w:numPr>
                <w:ilvl w:val="0"/>
                <w:numId w:val="2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0"/>
                <w:szCs w:val="20"/>
              </w:rPr>
              <w:t>校验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前的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raw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检测框</w:t>
            </w:r>
            <w:r w:rsidR="00F3185A">
              <w:rPr>
                <w:rFonts w:ascii="Courier New" w:eastAsia="宋体" w:hAnsi="Courier New" w:cs="Courier New" w:hint="eastAsia"/>
                <w:color w:val="FF8000"/>
                <w:kern w:val="0"/>
                <w:sz w:val="20"/>
                <w:szCs w:val="20"/>
              </w:rPr>
              <w:t>.</w:t>
            </w:r>
          </w:p>
          <w:p w14:paraId="509D9B72" w14:textId="607B07B4" w:rsidR="00DE230B" w:rsidRPr="00DE230B" w:rsidRDefault="00DE230B" w:rsidP="00DE230B">
            <w:pPr>
              <w:pStyle w:val="a3"/>
              <w:widowControl/>
              <w:numPr>
                <w:ilvl w:val="0"/>
                <w:numId w:val="2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 w:hint="eastAsia"/>
                <w:color w:val="FF8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0"/>
                <w:szCs w:val="20"/>
              </w:rPr>
              <w:t>校验后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的检测框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.</w:t>
            </w:r>
          </w:p>
          <w:p w14:paraId="56443634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boxes: numpy array</w:t>
            </w:r>
          </w:p>
          <w:p w14:paraId="11E053F7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detected boxes before calibration</w:t>
            </w:r>
          </w:p>
          <w:p w14:paraId="6601F3DC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boxes_c: numpy array</w:t>
            </w:r>
          </w:p>
          <w:p w14:paraId="73F5238C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boxes after calibration</w:t>
            </w:r>
          </w:p>
          <w:p w14:paraId="1E61AFE4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"""</w:t>
            </w:r>
          </w:p>
          <w:p w14:paraId="24A58563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7CFAEC58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_size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</w:p>
          <w:p w14:paraId="4149F3D0" w14:textId="0EE2DC60" w:rsidR="00CF1AA8" w:rsidRPr="00A64C53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="001C01D2"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 xml:space="preserve">## </w:t>
            </w:r>
            <w:r w:rsidR="001C01D2"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预处理</w:t>
            </w:r>
          </w:p>
          <w:p w14:paraId="19A49EEA" w14:textId="7A605583" w:rsidR="001C01D2" w:rsidRPr="00A64C53" w:rsidRDefault="001C01D2" w:rsidP="001C01D2">
            <w:pPr>
              <w:pStyle w:val="a3"/>
              <w:widowControl/>
              <w:numPr>
                <w:ilvl w:val="0"/>
                <w:numId w:val="2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min_face_size</w:t>
            </w: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是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24.</w:t>
            </w:r>
          </w:p>
          <w:p w14:paraId="5CBD712F" w14:textId="63B4D840" w:rsidR="001C01D2" w:rsidRPr="00A64C53" w:rsidRDefault="001C01D2" w:rsidP="001C01D2">
            <w:pPr>
              <w:pStyle w:val="a3"/>
              <w:widowControl/>
              <w:numPr>
                <w:ilvl w:val="0"/>
                <w:numId w:val="2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初始</w:t>
            </w: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scale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是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12/24=0.5.</w:t>
            </w:r>
          </w:p>
          <w:p w14:paraId="2BD8FEE5" w14:textId="079865A6" w:rsidR="001C01D2" w:rsidRPr="00A64C53" w:rsidRDefault="001C01D2" w:rsidP="001C01D2">
            <w:pPr>
              <w:pStyle w:val="a3"/>
              <w:widowControl/>
              <w:numPr>
                <w:ilvl w:val="0"/>
                <w:numId w:val="2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按照这个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比例</w:t>
            </w: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对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图像做缩小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.</w:t>
            </w:r>
          </w:p>
          <w:p w14:paraId="7C8045AD" w14:textId="3AB8A197" w:rsidR="001C01D2" w:rsidRPr="00A64C53" w:rsidRDefault="001C01D2" w:rsidP="001C01D2">
            <w:pPr>
              <w:pStyle w:val="a3"/>
              <w:widowControl/>
              <w:shd w:val="clear" w:color="auto" w:fill="FFFFFF"/>
              <w:ind w:left="1170" w:firstLineChars="0" w:firstLine="0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比如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640x480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的图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,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先缩小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0.5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到</w:t>
            </w:r>
          </w:p>
          <w:p w14:paraId="581BF539" w14:textId="07593DE4" w:rsidR="001C01D2" w:rsidRPr="00A64C53" w:rsidRDefault="001C01D2" w:rsidP="001C01D2">
            <w:pPr>
              <w:pStyle w:val="a3"/>
              <w:widowControl/>
              <w:shd w:val="clear" w:color="auto" w:fill="FFFFFF"/>
              <w:ind w:left="1170" w:firstLineChars="0" w:firstLine="0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3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 xml:space="preserve">20x240, </w:t>
            </w: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第二次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迭代时候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,320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仍然大于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net_size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的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12.</w:t>
            </w:r>
          </w:p>
          <w:p w14:paraId="05A8177E" w14:textId="6CC270A5" w:rsidR="001C01D2" w:rsidRDefault="001C01D2" w:rsidP="001C01D2">
            <w:pPr>
              <w:pStyle w:val="a3"/>
              <w:widowControl/>
              <w:shd w:val="clear" w:color="auto" w:fill="FFFFFF"/>
              <w:ind w:left="1170" w:firstLineChars="0" w:firstLine="0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仍然需要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缩小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0.5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到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160x120.</w:t>
            </w:r>
            <w:r w:rsidRPr="00A64C53"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直到不大于</w:t>
            </w:r>
            <w:r w:rsidRPr="00A64C5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net_size.</w:t>
            </w:r>
          </w:p>
          <w:p w14:paraId="59FE57BD" w14:textId="100BA503" w:rsidR="00A64C53" w:rsidRDefault="00A64C53" w:rsidP="001C01D2">
            <w:pPr>
              <w:pStyle w:val="a3"/>
              <w:widowControl/>
              <w:shd w:val="clear" w:color="auto" w:fill="FFFFFF"/>
              <w:ind w:left="1170" w:firstLineChars="0" w:firstLine="0"/>
              <w:jc w:val="left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  <w:t>这样实现</w:t>
            </w:r>
            <w:r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一个图像金字塔</w:t>
            </w:r>
            <w:r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.</w:t>
            </w:r>
          </w:p>
          <w:p w14:paraId="6A98CAE7" w14:textId="70444E31" w:rsidR="006A66DD" w:rsidRDefault="006A66DD" w:rsidP="006A66DD">
            <w:pPr>
              <w:pStyle w:val="a3"/>
              <w:widowControl/>
              <w:shd w:val="clear" w:color="auto" w:fill="FFFFFF"/>
              <w:ind w:left="1170" w:firstLineChars="0" w:firstLine="0"/>
              <w:jc w:val="center"/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0778A218" wp14:editId="3FE24D1E">
                  <wp:extent cx="2760103" cy="3163874"/>
                  <wp:effectExtent l="0" t="0" r="254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9114" cy="3174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B54825" w14:textId="77777777" w:rsidR="006A66DD" w:rsidRPr="00A64C53" w:rsidRDefault="006A66DD" w:rsidP="006A66DD">
            <w:pPr>
              <w:pStyle w:val="a3"/>
              <w:widowControl/>
              <w:shd w:val="clear" w:color="auto" w:fill="FFFFFF"/>
              <w:ind w:left="1170" w:firstLineChars="0" w:firstLine="0"/>
              <w:jc w:val="center"/>
              <w:rPr>
                <w:rFonts w:ascii="Courier New" w:eastAsia="宋体" w:hAnsi="Courier New" w:cs="Courier New" w:hint="eastAsia"/>
                <w:b/>
                <w:color w:val="002060"/>
                <w:kern w:val="0"/>
                <w:sz w:val="20"/>
                <w:szCs w:val="20"/>
              </w:rPr>
            </w:pPr>
          </w:p>
          <w:p w14:paraId="4D1B588A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urrent_scale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_size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min_face_size  </w:t>
            </w:r>
            <w:r w:rsidRPr="00CF1AA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find initial scale</w:t>
            </w:r>
          </w:p>
          <w:p w14:paraId="2D208824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_resized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cessed_image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urrent_scale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4139708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urrent_height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urrent_width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_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_resized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0E95F277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CF1AA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for </w:t>
            </w:r>
            <w:commentRangeStart w:id="21"/>
            <w:r w:rsidRPr="00CF1AA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fcn</w:t>
            </w:r>
            <w:commentRangeEnd w:id="21"/>
            <w:r w:rsidR="00AD404C">
              <w:rPr>
                <w:rStyle w:val="a5"/>
              </w:rPr>
              <w:commentReference w:id="21"/>
            </w:r>
          </w:p>
          <w:p w14:paraId="29836991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ll_boxes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st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3175AB34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hile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urrent_height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urrent_width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_size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A35C754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CF1AA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eturn the result predicted by pnet</w:t>
            </w:r>
          </w:p>
          <w:p w14:paraId="4C2CA866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CF1AA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s_cls_map : H*w*2</w:t>
            </w:r>
          </w:p>
          <w:p w14:paraId="68452473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CF1AA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eg: H*w*4</w:t>
            </w:r>
          </w:p>
          <w:p w14:paraId="3F942FFC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cls_map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g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4D732E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pnet_detector</w:t>
            </w:r>
            <w:r w:rsidRPr="004D732E">
              <w:rPr>
                <w:rFonts w:ascii="Courier New" w:eastAsia="宋体" w:hAnsi="Courier New" w:cs="Courier New"/>
                <w:b/>
                <w:bCs/>
                <w:color w:val="002060"/>
                <w:kern w:val="0"/>
                <w:sz w:val="20"/>
                <w:szCs w:val="20"/>
              </w:rPr>
              <w:t>.</w:t>
            </w:r>
            <w:r w:rsidRPr="004D732E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predict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_resized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301B914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CF1AA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oxes: num*9(x1,y1,x2,y2,score,x1_offset,y1_offset,x2_offset,y2_offset)</w:t>
            </w:r>
          </w:p>
          <w:p w14:paraId="642608A2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oxes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4D732E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self</w:t>
            </w:r>
            <w:r w:rsidRPr="004D732E">
              <w:rPr>
                <w:rFonts w:ascii="Courier New" w:eastAsia="宋体" w:hAnsi="Courier New" w:cs="Courier New"/>
                <w:b/>
                <w:bCs/>
                <w:color w:val="002060"/>
                <w:kern w:val="0"/>
                <w:sz w:val="20"/>
                <w:szCs w:val="20"/>
              </w:rPr>
              <w:t>.</w:t>
            </w:r>
            <w:r w:rsidRPr="004D732E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generate_bbox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cls_map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,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g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urrent_scale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hresh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22261CEC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B305D0E" w14:textId="4740B026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urrent_scale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e_factor</w:t>
            </w:r>
            <w:r w:rsidR="004D732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="004D732E" w:rsidRPr="00D1733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##scale_factor</w:t>
            </w:r>
            <w:r w:rsidR="004D732E" w:rsidRPr="00D1733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值为</w:t>
            </w:r>
            <w:r w:rsidR="004D732E" w:rsidRPr="00D1733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0.79</w:t>
            </w:r>
          </w:p>
          <w:p w14:paraId="796EBB53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_resized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cessed_image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urrent_scale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81545CE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urrent_height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urrent_width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_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_resized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5323C3FB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1E224D5A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ize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4FE2F04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465E8492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keep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733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py_nm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5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Union'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3109FE5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oxes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keep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1FD2D947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733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all_boxes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2060"/>
                <w:kern w:val="0"/>
                <w:sz w:val="20"/>
                <w:szCs w:val="20"/>
              </w:rPr>
              <w:t>.</w:t>
            </w:r>
            <w:r w:rsidRPr="00D17333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append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6E63E66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en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9F4C570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</w:p>
          <w:p w14:paraId="3E475997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ll_boxes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stack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244D217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CF1AA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merge the detection from first stage</w:t>
            </w:r>
          </w:p>
          <w:p w14:paraId="353CAD33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keep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y_nm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7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Union'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CD4621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ll_boxes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keep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25086091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oxes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4D6D68D3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bw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795B51CC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bh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F5DF592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CF1AA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refine the boxes</w:t>
            </w:r>
          </w:p>
          <w:p w14:paraId="12A2C2A0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oxes_c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stack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w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14:paraId="09112CC6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6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h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14:paraId="72EF67B1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7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w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14:paraId="6569E13E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8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h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14:paraId="29F2EFC0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all_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: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])</w:t>
            </w:r>
          </w:p>
          <w:p w14:paraId="67E465A0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oxes_c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</w:t>
            </w:r>
          </w:p>
          <w:p w14:paraId="401B92E7" w14:textId="77777777" w:rsidR="00CF1AA8" w:rsidRPr="00CF1AA8" w:rsidRDefault="00CF1AA8" w:rsidP="00CF1AA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_c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CF1AA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CF1AA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</w:p>
          <w:p w14:paraId="462A48A2" w14:textId="77777777" w:rsidR="00CF1AA8" w:rsidRDefault="00CF1AA8" w:rsidP="000907D4">
            <w:pPr>
              <w:rPr>
                <w:rFonts w:hint="eastAsia"/>
              </w:rPr>
            </w:pPr>
          </w:p>
        </w:tc>
      </w:tr>
    </w:tbl>
    <w:p w14:paraId="5087ACA3" w14:textId="77777777" w:rsidR="00AD376D" w:rsidRDefault="00AD376D" w:rsidP="000907D4"/>
    <w:p w14:paraId="43200376" w14:textId="6AA1A462" w:rsidR="00D17333" w:rsidRDefault="00D17333" w:rsidP="000907D4">
      <w:r>
        <w:rPr>
          <w:rFonts w:hint="eastAsia"/>
        </w:rPr>
        <w:t>网络推断</w:t>
      </w:r>
    </w:p>
    <w:p w14:paraId="26850AEE" w14:textId="2C230D61" w:rsidR="00D17333" w:rsidRDefault="00D17333" w:rsidP="000907D4">
      <w:pPr>
        <w:rPr>
          <w:rFonts w:hint="eastAsia"/>
        </w:rPr>
      </w:pPr>
      <w:r>
        <w:rPr>
          <w:rFonts w:hint="eastAsia"/>
        </w:rPr>
        <w:t>基本</w:t>
      </w:r>
      <w:r>
        <w:t>网络依赖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17333" w14:paraId="1F4980FE" w14:textId="77777777" w:rsidTr="00D17333">
        <w:tc>
          <w:tcPr>
            <w:tcW w:w="8296" w:type="dxa"/>
          </w:tcPr>
          <w:p w14:paraId="6C3F1369" w14:textId="71A6C94A" w:rsidR="00D17333" w:rsidRDefault="00D17333" w:rsidP="00D1733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65ADA515" w14:textId="77777777" w:rsidR="00D17333" w:rsidRDefault="00D17333" w:rsidP="00D1733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tectors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1733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cnDetector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_Net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odelPath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51A31568" w14:textId="77777777" w:rsidR="00D17333" w:rsidRPr="00D17333" w:rsidRDefault="00D17333" w:rsidP="000907D4"/>
          <w:p w14:paraId="5DD45009" w14:textId="77777777" w:rsidR="00D17333" w:rsidRPr="00D17333" w:rsidRDefault="00D17333" w:rsidP="00D17333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tectors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1733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tector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_Net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733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4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733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odelPath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50F45F5" w14:textId="77777777" w:rsidR="00D17333" w:rsidRDefault="00D17333" w:rsidP="000907D4"/>
          <w:p w14:paraId="03C9B55B" w14:textId="77777777" w:rsidR="00D17333" w:rsidRPr="00D17333" w:rsidRDefault="00D17333" w:rsidP="00D17333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tectors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1733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tector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Net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733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8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7333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odelPath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600FF27" w14:textId="77777777" w:rsidR="00D17333" w:rsidRPr="00D17333" w:rsidRDefault="00D17333" w:rsidP="000907D4">
            <w:pPr>
              <w:rPr>
                <w:rFonts w:hint="eastAsia"/>
              </w:rPr>
            </w:pPr>
          </w:p>
        </w:tc>
      </w:tr>
    </w:tbl>
    <w:p w14:paraId="562C3FC2" w14:textId="77777777" w:rsidR="00D17333" w:rsidRDefault="00D17333" w:rsidP="000907D4">
      <w:pPr>
        <w:rPr>
          <w:rFonts w:hint="eastAsia"/>
        </w:rPr>
      </w:pPr>
    </w:p>
    <w:p w14:paraId="134F7755" w14:textId="5B83BB03" w:rsidR="00D17333" w:rsidRDefault="00D17333" w:rsidP="000907D4">
      <w:r>
        <w:rPr>
          <w:rFonts w:hint="eastAsia"/>
        </w:rPr>
        <w:t>对于</w:t>
      </w:r>
      <w:r>
        <w:t>pnet,</w:t>
      </w:r>
      <w:r>
        <w:t>使用的是</w:t>
      </w:r>
      <w:r>
        <w:t>FcnDetector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17333" w14:paraId="58A4D503" w14:textId="77777777" w:rsidTr="00D17333">
        <w:tc>
          <w:tcPr>
            <w:tcW w:w="8296" w:type="dxa"/>
          </w:tcPr>
          <w:p w14:paraId="00CC25C3" w14:textId="77777777" w:rsidR="00D17333" w:rsidRPr="00D17333" w:rsidRDefault="00D17333" w:rsidP="00D17333">
            <w:pPr>
              <w:widowControl/>
              <w:shd w:val="clear" w:color="auto" w:fill="FFFFFF"/>
              <w:ind w:firstLineChars="200" w:firstLine="400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#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>下面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_factor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32D15839" w14:textId="37D68969" w:rsidR="00D17333" w:rsidRPr="00D17333" w:rsidRDefault="00D17333" w:rsidP="00D17333">
            <w:pPr>
              <w:widowControl/>
              <w:shd w:val="clear" w:color="auto" w:fill="FFFFFF"/>
              <w:ind w:firstLineChars="200" w:firstLine="40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_ 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_factory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_reshape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ining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DB62C3E" w14:textId="55041C66" w:rsidR="00D17333" w:rsidRDefault="00DB55F6" w:rsidP="008021A7">
            <w:pPr>
              <w:widowControl/>
              <w:shd w:val="clear" w:color="auto" w:fill="FFFFFF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9C25F28" wp14:editId="5C63714F">
                  <wp:extent cx="3069203" cy="1223668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5052" cy="1257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EF1C769" w14:textId="3A42D011" w:rsidR="005B207D" w:rsidRPr="00D45E82" w:rsidRDefault="00D17333" w:rsidP="00D1733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b/>
                <w:color w:val="000000"/>
                <w:kern w:val="0"/>
                <w:sz w:val="20"/>
                <w:szCs w:val="20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D45E82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 xml:space="preserve"> </w:t>
            </w:r>
            <w:r w:rsidR="005B207D" w:rsidRPr="00D45E82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 xml:space="preserve">## </w:t>
            </w:r>
            <w:r w:rsidR="00D45E82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pnet</w:t>
            </w:r>
            <w:r w:rsidR="005B207D" w:rsidRPr="00D45E82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不需要推断</w:t>
            </w:r>
            <w:r w:rsidR="005B207D" w:rsidRPr="00D45E82">
              <w:rPr>
                <w:rFonts w:ascii="Courier New" w:eastAsia="宋体" w:hAnsi="Courier New" w:cs="Courier New"/>
                <w:b/>
                <w:color w:val="002060"/>
                <w:kern w:val="0"/>
                <w:sz w:val="20"/>
                <w:szCs w:val="20"/>
              </w:rPr>
              <w:t>landmark.</w:t>
            </w:r>
          </w:p>
          <w:p w14:paraId="10009EDD" w14:textId="3C7BC76F" w:rsidR="00D17333" w:rsidRPr="00D17333" w:rsidRDefault="00D17333" w:rsidP="005B207D">
            <w:pPr>
              <w:widowControl/>
              <w:shd w:val="clear" w:color="auto" w:fill="FFFFFF"/>
              <w:ind w:firstLineChars="200" w:firstLine="402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733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7333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predict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batch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2DB2E53" w14:textId="77777777" w:rsidR="00D17333" w:rsidRPr="00D17333" w:rsidRDefault="00D17333" w:rsidP="00D1733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eight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_ 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batch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2D8CD5CF" w14:textId="77777777" w:rsidR="00D17333" w:rsidRPr="00D17333" w:rsidRDefault="00D17333" w:rsidP="00D1733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1733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rint(height, width)</w:t>
            </w:r>
          </w:p>
          <w:p w14:paraId="0EF32DC3" w14:textId="77777777" w:rsidR="00D17333" w:rsidRPr="00D17333" w:rsidRDefault="00D17333" w:rsidP="00D1733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ls_prob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pred 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45E82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self</w:t>
            </w:r>
            <w:r w:rsidRPr="00D45E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.</w:t>
            </w:r>
            <w:r w:rsidRPr="00D45E82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sess</w:t>
            </w:r>
            <w:r w:rsidRPr="00D45E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.</w:t>
            </w:r>
            <w:r w:rsidRPr="00D45E82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run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B55F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self</w:t>
            </w:r>
            <w:r w:rsidRPr="00DB55F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B55F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cls_prob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B55F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self</w:t>
            </w:r>
            <w:r w:rsidRPr="00DB55F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B55F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bbox_pred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</w:p>
          <w:p w14:paraId="222F47DE" w14:textId="77777777" w:rsidR="00D17333" w:rsidRPr="00D17333" w:rsidRDefault="00D17333" w:rsidP="00D1733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feed_dict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{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_op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batch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lf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idth_op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14:paraId="0AE4C1B4" w14:textId="77777777" w:rsidR="00D17333" w:rsidRPr="00D17333" w:rsidRDefault="00D17333" w:rsidP="00D17333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         self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height_op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733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D1733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)</w:t>
            </w:r>
          </w:p>
          <w:p w14:paraId="2CF1F084" w14:textId="77777777" w:rsidR="00D17333" w:rsidRDefault="00D17333" w:rsidP="000907D4">
            <w:pPr>
              <w:rPr>
                <w:rFonts w:hint="eastAsia"/>
              </w:rPr>
            </w:pPr>
          </w:p>
        </w:tc>
      </w:tr>
    </w:tbl>
    <w:p w14:paraId="67AA5241" w14:textId="77777777" w:rsidR="00D17333" w:rsidRDefault="00D17333" w:rsidP="000907D4">
      <w:pPr>
        <w:rPr>
          <w:rFonts w:hint="eastAsia"/>
        </w:rPr>
      </w:pPr>
    </w:p>
    <w:p w14:paraId="3172DD3A" w14:textId="5CFB6880" w:rsidR="00D17333" w:rsidRDefault="00154E4F" w:rsidP="00154E4F">
      <w:pPr>
        <w:pStyle w:val="5"/>
      </w:pPr>
      <w:r>
        <w:t>3.1.2 Pnet</w:t>
      </w:r>
      <w:r>
        <w:t>推断的后处理</w:t>
      </w:r>
      <w:r>
        <w:t>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6156" w14:paraId="69A290EF" w14:textId="77777777" w:rsidTr="00126156">
        <w:tc>
          <w:tcPr>
            <w:tcW w:w="8296" w:type="dxa"/>
          </w:tcPr>
          <w:p w14:paraId="6A75ABC5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generate_bbo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ma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g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al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hreshold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F4BA1C6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"""</w:t>
            </w:r>
          </w:p>
          <w:p w14:paraId="5389F069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generate bbox from feature cls_map</w:t>
            </w:r>
          </w:p>
          <w:p w14:paraId="6DD8D0EC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Parameters:</w:t>
            </w:r>
          </w:p>
          <w:p w14:paraId="31D3D357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----------</w:t>
            </w:r>
          </w:p>
          <w:p w14:paraId="265F6FC6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cls_map: numpy array , n x m </w:t>
            </w:r>
          </w:p>
          <w:p w14:paraId="364FB720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    detect score for each position</w:t>
            </w:r>
          </w:p>
          <w:p w14:paraId="2B31294F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reg: numpy array , n x m x 4</w:t>
            </w:r>
          </w:p>
          <w:p w14:paraId="180A77A5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    bbox</w:t>
            </w:r>
          </w:p>
          <w:p w14:paraId="649CB467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scale: float number</w:t>
            </w:r>
          </w:p>
          <w:p w14:paraId="6AC1CDD9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    scale of this detection</w:t>
            </w:r>
          </w:p>
          <w:p w14:paraId="2802F665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threshold: float number</w:t>
            </w:r>
          </w:p>
          <w:p w14:paraId="14B33E23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    detect threshold</w:t>
            </w:r>
            <w:bookmarkStart w:id="22" w:name="_GoBack"/>
            <w:bookmarkEnd w:id="22"/>
          </w:p>
          <w:p w14:paraId="3B637618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Returns:</w:t>
            </w:r>
          </w:p>
          <w:p w14:paraId="71B64517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-------</w:t>
            </w:r>
          </w:p>
          <w:p w14:paraId="78858368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bbox array</w:t>
            </w:r>
          </w:p>
          <w:p w14:paraId="350F16F5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"""</w:t>
            </w:r>
          </w:p>
          <w:p w14:paraId="1EF07751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ellsize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</w:p>
          <w:p w14:paraId="0A1E2EC1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t_index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ls_map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hreshold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2F44ACD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12615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find nothing</w:t>
            </w:r>
          </w:p>
          <w:p w14:paraId="30E66627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_inde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ize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11E9AB2E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])</w:t>
            </w:r>
          </w:p>
          <w:p w14:paraId="4C58C25A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12615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offset</w:t>
            </w:r>
          </w:p>
          <w:p w14:paraId="0424CAD8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dx1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y1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x2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y2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g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_inde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_inde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]</w:t>
            </w:r>
          </w:p>
          <w:p w14:paraId="12867346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reg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x1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y1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x2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y2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4B00FDC0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core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ma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_inde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_inde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]</w:t>
            </w:r>
          </w:p>
          <w:p w14:paraId="001386DF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oundingbox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stack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und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tride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_inde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al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14:paraId="0829BD81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n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und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tride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_inde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al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14:paraId="4457C2F3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n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und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tride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_inde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ellsiz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al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14:paraId="75DEB78A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np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und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lf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tride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_inde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12615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ellsiz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al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14:paraId="7C3419E6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score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14:paraId="75D274A1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reg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25D129DE" w14:textId="77777777" w:rsidR="00126156" w:rsidRPr="00126156" w:rsidRDefault="00126156" w:rsidP="0012615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undingbox</w:t>
            </w:r>
            <w:r w:rsidRPr="0012615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12615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</w:t>
            </w:r>
          </w:p>
          <w:p w14:paraId="0A6BEE53" w14:textId="77777777" w:rsidR="00126156" w:rsidRDefault="00126156" w:rsidP="00154E4F">
            <w:pPr>
              <w:rPr>
                <w:rFonts w:hint="eastAsia"/>
              </w:rPr>
            </w:pPr>
          </w:p>
        </w:tc>
      </w:tr>
    </w:tbl>
    <w:p w14:paraId="5338AA83" w14:textId="77777777" w:rsidR="00154E4F" w:rsidRPr="00154E4F" w:rsidRDefault="00154E4F" w:rsidP="00154E4F">
      <w:pPr>
        <w:rPr>
          <w:rFonts w:hint="eastAsia"/>
        </w:rPr>
      </w:pPr>
    </w:p>
    <w:p w14:paraId="74634993" w14:textId="77777777" w:rsidR="00217437" w:rsidRDefault="00217437" w:rsidP="000907D4">
      <w:pPr>
        <w:rPr>
          <w:rFonts w:hint="eastAsia"/>
        </w:rPr>
      </w:pPr>
    </w:p>
    <w:p w14:paraId="6E7745D0" w14:textId="02AD96C4" w:rsidR="005478F6" w:rsidRDefault="005478F6" w:rsidP="00844191">
      <w:pPr>
        <w:pStyle w:val="2"/>
      </w:pPr>
      <w:r>
        <w:rPr>
          <w:rFonts w:hint="eastAsia"/>
        </w:rPr>
        <w:t>3</w:t>
      </w:r>
      <w:r>
        <w:t>.2 pnet</w:t>
      </w:r>
      <w:r>
        <w:t>数据后处理</w:t>
      </w:r>
    </w:p>
    <w:p w14:paraId="587D7F12" w14:textId="77777777" w:rsidR="005478F6" w:rsidRDefault="005478F6" w:rsidP="000907D4"/>
    <w:p w14:paraId="6180B346" w14:textId="7C213D07" w:rsidR="005478F6" w:rsidRDefault="005478F6" w:rsidP="00844191">
      <w:pPr>
        <w:pStyle w:val="2"/>
        <w:rPr>
          <w:rFonts w:hint="eastAsia"/>
        </w:rPr>
      </w:pPr>
      <w:r>
        <w:rPr>
          <w:rFonts w:hint="eastAsia"/>
        </w:rPr>
        <w:t>3</w:t>
      </w:r>
      <w:r>
        <w:t xml:space="preserve">.3 </w:t>
      </w:r>
      <w:r>
        <w:rPr>
          <w:rFonts w:hint="eastAsia"/>
        </w:rPr>
        <w:t>图像</w:t>
      </w:r>
      <w:r>
        <w:t>金字塔</w:t>
      </w:r>
    </w:p>
    <w:p w14:paraId="1E972BA9" w14:textId="77777777" w:rsidR="00FD0F74" w:rsidRPr="00FD0F74" w:rsidRDefault="00FD0F74" w:rsidP="000907D4">
      <w:pPr>
        <w:rPr>
          <w:rFonts w:hint="eastAsia"/>
        </w:rPr>
      </w:pPr>
    </w:p>
    <w:sectPr w:rsidR="00FD0F74" w:rsidRPr="00FD0F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诸葛 恪" w:date="2019-03-18T22:35:00Z" w:initials="诸葛">
    <w:p w14:paraId="6B61BAB5" w14:textId="573C6AD4" w:rsidR="00CF1AA8" w:rsidRDefault="00CF1AA8">
      <w:pPr>
        <w:pStyle w:val="a6"/>
      </w:pPr>
      <w:r>
        <w:t>选这个版本是应为其</w:t>
      </w:r>
      <w:r>
        <w:rPr>
          <w:rStyle w:val="a5"/>
        </w:rPr>
        <w:annotationRef/>
      </w:r>
      <w:r>
        <w:t>结构清晰</w:t>
      </w:r>
      <w:r>
        <w:t>,</w:t>
      </w:r>
      <w:r>
        <w:t>排版明了</w:t>
      </w:r>
      <w:r>
        <w:t>.</w:t>
      </w:r>
    </w:p>
  </w:comment>
  <w:comment w:id="1" w:author="诸葛 恪" w:date="2019-03-18T22:48:00Z" w:initials="诸葛">
    <w:p w14:paraId="68D8BDD0" w14:textId="77777777" w:rsidR="00CF1AA8" w:rsidRDefault="00CF1AA8">
      <w:pPr>
        <w:pStyle w:val="a6"/>
      </w:pPr>
      <w:r>
        <w:rPr>
          <w:rStyle w:val="a5"/>
        </w:rPr>
        <w:annotationRef/>
      </w:r>
      <w:r>
        <w:t>它在</w:t>
      </w:r>
      <w:r>
        <w:t>test</w:t>
      </w:r>
      <w:r>
        <w:t>验证上是闭源的</w:t>
      </w:r>
      <w:r>
        <w:t>.</w:t>
      </w:r>
    </w:p>
    <w:p w14:paraId="6B936E10" w14:textId="43A57270" w:rsidR="00CF1AA8" w:rsidRDefault="00CF1AA8">
      <w:pPr>
        <w:pStyle w:val="a6"/>
      </w:pPr>
      <w:r>
        <w:t>你</w:t>
      </w:r>
      <w:r>
        <w:t>train</w:t>
      </w:r>
      <w:r>
        <w:t>好的东西</w:t>
      </w:r>
      <w:r>
        <w:t>,</w:t>
      </w:r>
      <w:r>
        <w:t>想要验证是否</w:t>
      </w:r>
      <w:r>
        <w:t>ok,</w:t>
      </w:r>
      <w:r>
        <w:t>需要由它完成</w:t>
      </w:r>
      <w:r>
        <w:t>.</w:t>
      </w:r>
    </w:p>
  </w:comment>
  <w:comment w:id="2" w:author="Ren, Hainan (任海男)" w:date="2019-03-19T18:48:00Z" w:initials="RH(">
    <w:p w14:paraId="26B4974A" w14:textId="07452BD1" w:rsidR="00CF1AA8" w:rsidRDefault="00CF1AA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5</w:t>
      </w:r>
      <w:r>
        <w:t>0</w:t>
      </w:r>
      <w:r>
        <w:t>个</w:t>
      </w:r>
      <w:r>
        <w:t>Neg</w:t>
      </w:r>
    </w:p>
    <w:p w14:paraId="03AE97E5" w14:textId="6403380F" w:rsidR="00CF1AA8" w:rsidRDefault="00CF1AA8">
      <w:pPr>
        <w:pStyle w:val="a6"/>
      </w:pPr>
      <w:r>
        <w:t>5</w:t>
      </w:r>
      <w:r>
        <w:t>个和</w:t>
      </w:r>
      <w:r>
        <w:t>gtbox</w:t>
      </w:r>
      <w:r>
        <w:t>相交</w:t>
      </w:r>
      <w:r>
        <w:t>(iou&lt;0.3)</w:t>
      </w:r>
      <w:r>
        <w:t>的</w:t>
      </w:r>
      <w:r>
        <w:t>Neg</w:t>
      </w:r>
    </w:p>
    <w:p w14:paraId="6A8A963A" w14:textId="64AF89BA" w:rsidR="00CF1AA8" w:rsidRDefault="00CF1AA8">
      <w:pPr>
        <w:pStyle w:val="a6"/>
      </w:pPr>
      <w:r>
        <w:t>20</w:t>
      </w:r>
      <w:r>
        <w:t>个</w:t>
      </w:r>
      <w:r>
        <w:t>Pos(part) (iou&gt;=0.65)</w:t>
      </w:r>
    </w:p>
  </w:comment>
  <w:comment w:id="3" w:author="Ren, Hainan (任海男)" w:date="2019-03-19T15:41:00Z" w:initials="RH(">
    <w:p w14:paraId="41009BB5" w14:textId="54477AB9" w:rsidR="00CF1AA8" w:rsidRDefault="00CF1AA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某种</w:t>
      </w:r>
      <w:r>
        <w:t>程度的数据增强</w:t>
      </w:r>
    </w:p>
  </w:comment>
  <w:comment w:id="4" w:author="诸葛 恪" w:date="2019-03-19T23:37:00Z" w:initials="诸葛">
    <w:p w14:paraId="06635294" w14:textId="00A8C384" w:rsidR="00CF1AA8" w:rsidRDefault="00CF1AA8">
      <w:pPr>
        <w:pStyle w:val="a6"/>
      </w:pPr>
      <w:r>
        <w:rPr>
          <w:rStyle w:val="a5"/>
        </w:rPr>
        <w:annotationRef/>
      </w:r>
      <w:r>
        <w:t>Neg</w:t>
      </w:r>
      <w:r>
        <w:t>样本的</w:t>
      </w:r>
      <w:r>
        <w:t>label</w:t>
      </w:r>
      <w:r>
        <w:t>标记为</w:t>
      </w:r>
      <w:r>
        <w:t>0.</w:t>
      </w:r>
    </w:p>
    <w:p w14:paraId="6561404B" w14:textId="189A1CAB" w:rsidR="00CF1AA8" w:rsidRDefault="00CF1AA8">
      <w:pPr>
        <w:pStyle w:val="a6"/>
      </w:pPr>
      <w:r>
        <w:t>后面会利用该</w:t>
      </w:r>
      <w:r>
        <w:t>0</w:t>
      </w:r>
      <w:r>
        <w:t>值判断类别</w:t>
      </w:r>
      <w:r>
        <w:t>.(</w:t>
      </w:r>
      <w:r>
        <w:t>非人脸</w:t>
      </w:r>
      <w:r>
        <w:t>).</w:t>
      </w:r>
    </w:p>
  </w:comment>
  <w:comment w:id="5" w:author="Ren, Hainan (任海男)" w:date="2019-03-19T17:38:00Z" w:initials="RH(">
    <w:p w14:paraId="39B25856" w14:textId="11292040" w:rsidR="00CF1AA8" w:rsidRDefault="00CF1AA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左右</w:t>
      </w:r>
      <w:r>
        <w:t>1/5</w:t>
      </w:r>
      <w:r>
        <w:t>浮动</w:t>
      </w:r>
    </w:p>
  </w:comment>
  <w:comment w:id="6" w:author="诸葛 恪" w:date="2019-03-19T23:39:00Z" w:initials="诸葛">
    <w:p w14:paraId="3F5DD3A5" w14:textId="1FC4B73B" w:rsidR="00CF1AA8" w:rsidRDefault="00CF1AA8">
      <w:pPr>
        <w:pStyle w:val="a6"/>
      </w:pPr>
      <w:r>
        <w:rPr>
          <w:rStyle w:val="a5"/>
        </w:rPr>
        <w:annotationRef/>
      </w:r>
      <w:r>
        <w:t>Pos</w:t>
      </w:r>
      <w:r>
        <w:t>样本标记为</w:t>
      </w:r>
      <w:r>
        <w:t>1.</w:t>
      </w:r>
    </w:p>
  </w:comment>
  <w:comment w:id="7" w:author="诸葛 恪" w:date="2019-03-19T23:39:00Z" w:initials="诸葛">
    <w:p w14:paraId="2715FF56" w14:textId="511C2254" w:rsidR="00CF1AA8" w:rsidRDefault="00CF1AA8">
      <w:pPr>
        <w:pStyle w:val="a6"/>
      </w:pPr>
      <w:r>
        <w:rPr>
          <w:rStyle w:val="a5"/>
        </w:rPr>
        <w:annotationRef/>
      </w:r>
      <w:r>
        <w:t>PART</w:t>
      </w:r>
      <w:r>
        <w:t>的样本</w:t>
      </w:r>
      <w:r>
        <w:t>,</w:t>
      </w:r>
      <w:r>
        <w:t>标记为</w:t>
      </w:r>
      <w:r>
        <w:t xml:space="preserve">-1. </w:t>
      </w:r>
    </w:p>
  </w:comment>
  <w:comment w:id="8" w:author="诸葛 恪" w:date="2019-03-19T21:55:00Z" w:initials="诸葛">
    <w:p w14:paraId="5D8A6598" w14:textId="6EA2831D" w:rsidR="00CF1AA8" w:rsidRDefault="00CF1AA8">
      <w:pPr>
        <w:pStyle w:val="a6"/>
      </w:pPr>
      <w:r>
        <w:rPr>
          <w:rStyle w:val="a5"/>
        </w:rPr>
        <w:annotationRef/>
      </w:r>
      <w:r>
        <w:t>Pnet,rnet,onet</w:t>
      </w:r>
      <w:r>
        <w:t>都可以使用</w:t>
      </w:r>
      <w:r>
        <w:t>.</w:t>
      </w:r>
    </w:p>
  </w:comment>
  <w:comment w:id="9" w:author="Ren, Hainan (任海男)" w:date="2019-03-19T19:10:00Z" w:initials="RH(">
    <w:p w14:paraId="249A95C3" w14:textId="77777777" w:rsidR="00CF1AA8" w:rsidRDefault="00CF1AA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图像</w:t>
      </w:r>
      <w:r>
        <w:t>增强</w:t>
      </w:r>
      <w:r>
        <w:t>:</w:t>
      </w:r>
    </w:p>
    <w:p w14:paraId="2C0CDF9A" w14:textId="77777777" w:rsidR="00CF1AA8" w:rsidRDefault="00CF1AA8" w:rsidP="001E4C63">
      <w:pPr>
        <w:pStyle w:val="a6"/>
        <w:numPr>
          <w:ilvl w:val="0"/>
          <w:numId w:val="8"/>
        </w:numPr>
      </w:pPr>
      <w:r>
        <w:rPr>
          <w:rFonts w:hint="eastAsia"/>
        </w:rPr>
        <w:t>平移</w:t>
      </w:r>
    </w:p>
    <w:p w14:paraId="59FDC1D9" w14:textId="04EAE074" w:rsidR="00CF1AA8" w:rsidRDefault="00CF1AA8" w:rsidP="001E4C63">
      <w:pPr>
        <w:pStyle w:val="a6"/>
        <w:numPr>
          <w:ilvl w:val="0"/>
          <w:numId w:val="8"/>
        </w:numPr>
      </w:pPr>
      <w:r>
        <w:rPr>
          <w:rFonts w:hint="eastAsia"/>
        </w:rPr>
        <w:t>镜像</w:t>
      </w:r>
    </w:p>
    <w:p w14:paraId="5EB1AA15" w14:textId="77777777" w:rsidR="00CF1AA8" w:rsidRDefault="00CF1AA8" w:rsidP="001E4C63">
      <w:pPr>
        <w:pStyle w:val="a6"/>
        <w:numPr>
          <w:ilvl w:val="0"/>
          <w:numId w:val="8"/>
        </w:numPr>
      </w:pPr>
      <w:r>
        <w:rPr>
          <w:rFonts w:hint="eastAsia"/>
        </w:rPr>
        <w:t>旋转</w:t>
      </w:r>
    </w:p>
    <w:p w14:paraId="29DFA118" w14:textId="0D8FAB54" w:rsidR="00CF1AA8" w:rsidRDefault="00CF1AA8" w:rsidP="001E4C63">
      <w:pPr>
        <w:pStyle w:val="a6"/>
        <w:numPr>
          <w:ilvl w:val="0"/>
          <w:numId w:val="8"/>
        </w:numPr>
      </w:pPr>
      <w:r>
        <w:t>F</w:t>
      </w:r>
      <w:r>
        <w:rPr>
          <w:rFonts w:hint="eastAsia"/>
        </w:rPr>
        <w:t>lip</w:t>
      </w:r>
    </w:p>
  </w:comment>
  <w:comment w:id="10" w:author="诸葛 恪" w:date="2019-03-20T00:15:00Z" w:initials="诸葛">
    <w:p w14:paraId="5D904041" w14:textId="77777777" w:rsidR="00CF1AA8" w:rsidRDefault="00CF1AA8" w:rsidP="006C19F2">
      <w:pPr>
        <w:pStyle w:val="a6"/>
      </w:pPr>
      <w:r>
        <w:rPr>
          <w:rStyle w:val="a5"/>
        </w:rPr>
        <w:annotationRef/>
      </w:r>
      <w:r>
        <w:t>可以认为是</w:t>
      </w:r>
    </w:p>
    <w:p w14:paraId="01FDE821" w14:textId="77777777" w:rsidR="00CF1AA8" w:rsidRDefault="00CF1AA8" w:rsidP="006C19F2">
      <w:pPr>
        <w:pStyle w:val="a6"/>
      </w:pPr>
      <w:r>
        <w:t>for I in [0,1,4,9,16]:</w:t>
      </w:r>
    </w:p>
    <w:p w14:paraId="04BEED8B" w14:textId="77777777" w:rsidR="00CF1AA8" w:rsidRDefault="00CF1AA8" w:rsidP="006C19F2">
      <w:pPr>
        <w:pStyle w:val="a6"/>
      </w:pPr>
      <w:r>
        <w:t xml:space="preserve">  print i, “:”,</w:t>
      </w:r>
    </w:p>
  </w:comment>
  <w:comment w:id="11" w:author="Ren, Hainan (任海男)" w:date="2019-03-20T10:06:00Z" w:initials="RH(">
    <w:p w14:paraId="7A1E388C" w14:textId="5482AF99" w:rsidR="00CF1AA8" w:rsidRDefault="00CF1AA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OHEM</w:t>
      </w:r>
      <w:r>
        <w:t>:</w:t>
      </w:r>
      <w:r w:rsidRPr="002665D2">
        <w:rPr>
          <w:rFonts w:ascii="Arial" w:hAnsi="Arial" w:cs="Arial"/>
          <w:color w:val="545454"/>
          <w:shd w:val="clear" w:color="auto" w:fill="FFFFFF"/>
        </w:rPr>
        <w:t xml:space="preserve"> </w:t>
      </w:r>
      <w:r>
        <w:rPr>
          <w:rFonts w:ascii="Arial" w:hAnsi="Arial" w:cs="Arial"/>
          <w:color w:val="545454"/>
          <w:shd w:val="clear" w:color="auto" w:fill="FFFFFF"/>
        </w:rPr>
        <w:t>online hard example miniing</w:t>
      </w:r>
    </w:p>
    <w:p w14:paraId="166DA7FF" w14:textId="75E78BF9" w:rsidR="00CF1AA8" w:rsidRDefault="00CF1AA8">
      <w:pPr>
        <w:pStyle w:val="a6"/>
      </w:pPr>
      <w:r>
        <w:rPr>
          <w:rFonts w:ascii="微软雅黑" w:eastAsia="微软雅黑" w:hAnsi="微软雅黑" w:hint="eastAsia"/>
          <w:color w:val="4F4F4F"/>
          <w:shd w:val="clear" w:color="auto" w:fill="FFFFFF"/>
        </w:rPr>
        <w:t>算法的核心思想是根据输</w:t>
      </w:r>
      <w:r w:rsidRPr="00891506">
        <w:rPr>
          <w:rFonts w:ascii="微软雅黑" w:eastAsia="微软雅黑" w:hAnsi="微软雅黑" w:hint="eastAsia"/>
          <w:b/>
          <w:color w:val="4F4F4F"/>
          <w:shd w:val="clear" w:color="auto" w:fill="FFFFFF"/>
        </w:rPr>
        <w:t>入样本的损失</w:t>
      </w:r>
      <w:r>
        <w:rPr>
          <w:rFonts w:ascii="微软雅黑" w:eastAsia="微软雅黑" w:hAnsi="微软雅黑" w:hint="eastAsia"/>
          <w:color w:val="4F4F4F"/>
          <w:shd w:val="clear" w:color="auto" w:fill="FFFFFF"/>
        </w:rPr>
        <w:t>进行</w:t>
      </w:r>
      <w:r w:rsidRPr="00891506">
        <w:rPr>
          <w:rFonts w:ascii="微软雅黑" w:eastAsia="微软雅黑" w:hAnsi="微软雅黑" w:hint="eastAsia"/>
          <w:b/>
          <w:color w:val="4F4F4F"/>
          <w:shd w:val="clear" w:color="auto" w:fill="FFFFFF"/>
        </w:rPr>
        <w:t>筛选</w:t>
      </w:r>
      <w:r>
        <w:rPr>
          <w:rFonts w:ascii="微软雅黑" w:eastAsia="微软雅黑" w:hAnsi="微软雅黑" w:hint="eastAsia"/>
          <w:color w:val="4F4F4F"/>
          <w:shd w:val="clear" w:color="auto" w:fill="FFFFFF"/>
        </w:rPr>
        <w:t>，筛选出hard example，表示</w:t>
      </w:r>
      <w:r w:rsidRPr="00891506">
        <w:rPr>
          <w:rFonts w:ascii="微软雅黑" w:eastAsia="微软雅黑" w:hAnsi="微软雅黑" w:hint="eastAsia"/>
          <w:b/>
          <w:color w:val="4F4F4F"/>
          <w:shd w:val="clear" w:color="auto" w:fill="FFFFFF"/>
        </w:rPr>
        <w:t>对分类和检测影响较大的样本</w:t>
      </w:r>
      <w:r>
        <w:rPr>
          <w:rFonts w:ascii="微软雅黑" w:eastAsia="微软雅黑" w:hAnsi="微软雅黑" w:hint="eastAsia"/>
          <w:color w:val="4F4F4F"/>
          <w:shd w:val="clear" w:color="auto" w:fill="FFFFFF"/>
        </w:rPr>
        <w:t>，然后将筛选得到的这些样本应用</w:t>
      </w:r>
      <w:r w:rsidRPr="00891506">
        <w:rPr>
          <w:rFonts w:ascii="微软雅黑" w:eastAsia="微软雅黑" w:hAnsi="微软雅黑" w:hint="eastAsia"/>
          <w:b/>
          <w:color w:val="4F4F4F"/>
          <w:shd w:val="clear" w:color="auto" w:fill="FFFFFF"/>
        </w:rPr>
        <w:t>在随机梯度下降中训练</w:t>
      </w:r>
      <w:r>
        <w:rPr>
          <w:rFonts w:ascii="微软雅黑" w:eastAsia="微软雅黑" w:hAnsi="微软雅黑" w:hint="eastAsia"/>
          <w:color w:val="4F4F4F"/>
          <w:shd w:val="clear" w:color="auto" w:fill="FFFFFF"/>
        </w:rPr>
        <w:t>。</w:t>
      </w:r>
    </w:p>
  </w:comment>
  <w:comment w:id="14" w:author="Ren, Hainan (任海男)" w:date="2019-03-20T13:35:00Z" w:initials="RH(">
    <w:p w14:paraId="7E8DEDCB" w14:textId="1E1DE593" w:rsidR="00CF1AA8" w:rsidRDefault="00CF1AA8">
      <w:pPr>
        <w:pStyle w:val="a6"/>
        <w:rPr>
          <w:rFonts w:hint="eastAsia"/>
        </w:rPr>
      </w:pPr>
      <w:r>
        <w:rPr>
          <w:rStyle w:val="a5"/>
        </w:rPr>
        <w:annotationRef/>
      </w:r>
      <w:r>
        <w:t>L</w:t>
      </w:r>
      <w:r>
        <w:rPr>
          <w:rFonts w:hint="eastAsia"/>
        </w:rPr>
        <w:t>og</w:t>
      </w:r>
      <w:r>
        <w:t>(x)</w:t>
      </w:r>
      <w:r>
        <w:rPr>
          <w:rFonts w:hint="eastAsia"/>
        </w:rPr>
        <w:t>中</w:t>
      </w:r>
      <w:r>
        <w:t>x</w:t>
      </w:r>
      <w:r>
        <w:t>不能取</w:t>
      </w:r>
      <w:r>
        <w:t>0</w:t>
      </w:r>
      <w:r>
        <w:t>值</w:t>
      </w:r>
      <w:r>
        <w:t>.</w:t>
      </w:r>
    </w:p>
  </w:comment>
  <w:comment w:id="16" w:author="Ren, Hainan (任海男)" w:date="2019-03-20T11:27:00Z" w:initials="RH(">
    <w:p w14:paraId="1A758CB4" w14:textId="77777777" w:rsidR="00CF1AA8" w:rsidRDefault="00CF1AA8" w:rsidP="001639CA">
      <w:pPr>
        <w:pStyle w:val="a6"/>
        <w:rPr>
          <w:rFonts w:hint="eastAsia"/>
        </w:rPr>
      </w:pPr>
      <w:r>
        <w:rPr>
          <w:rStyle w:val="a5"/>
        </w:rPr>
        <w:annotationRef/>
      </w:r>
      <w:r>
        <w:rPr>
          <w:rFonts w:hint="eastAsia"/>
        </w:rPr>
        <w:t>打印</w:t>
      </w:r>
      <w:r>
        <w:t>row</w:t>
      </w:r>
      <w:r>
        <w:t>和</w:t>
      </w:r>
      <w:r>
        <w:t>indices_</w:t>
      </w:r>
      <w:r>
        <w:t>计算方式</w:t>
      </w:r>
      <w:r>
        <w:t>.</w:t>
      </w:r>
    </w:p>
  </w:comment>
  <w:comment w:id="18" w:author="Ren, Hainan (任海男)" w:date="2019-03-20T15:11:00Z" w:initials="RH(">
    <w:p w14:paraId="74214C64" w14:textId="5968F74C" w:rsidR="00CF1AA8" w:rsidRDefault="00CF1AA8">
      <w:pPr>
        <w:pStyle w:val="a6"/>
      </w:pPr>
      <w:r>
        <w:rPr>
          <w:rStyle w:val="a5"/>
        </w:rPr>
        <w:annotationRef/>
      </w:r>
      <w:r>
        <w:t>L</w:t>
      </w:r>
      <w:r>
        <w:rPr>
          <w:rFonts w:hint="eastAsia"/>
        </w:rPr>
        <w:t>abel</w:t>
      </w:r>
      <w:r>
        <w:t>是</w:t>
      </w:r>
      <w:r>
        <w:t xml:space="preserve">1, </w:t>
      </w:r>
      <w:r>
        <w:rPr>
          <w:rFonts w:hint="eastAsia"/>
        </w:rPr>
        <w:t>描述</w:t>
      </w:r>
      <w:r>
        <w:t>的是</w:t>
      </w:r>
      <w:r>
        <w:t>Postive</w:t>
      </w:r>
    </w:p>
    <w:p w14:paraId="2AE3F621" w14:textId="6F0591C8" w:rsidR="00CF1AA8" w:rsidRDefault="00CF1AA8">
      <w:pPr>
        <w:pStyle w:val="a6"/>
      </w:pPr>
      <w:r>
        <w:t>Label</w:t>
      </w:r>
      <w:r>
        <w:t>是</w:t>
      </w:r>
      <w:r>
        <w:t xml:space="preserve">-1, </w:t>
      </w:r>
      <w:r>
        <w:rPr>
          <w:rFonts w:hint="eastAsia"/>
        </w:rPr>
        <w:t>描述</w:t>
      </w:r>
      <w:r>
        <w:t>的是</w:t>
      </w:r>
      <w:r>
        <w:t>Part.</w:t>
      </w:r>
    </w:p>
    <w:p w14:paraId="618DDC47" w14:textId="1FD6CC9B" w:rsidR="00CF1AA8" w:rsidRDefault="00CF1AA8">
      <w:pPr>
        <w:pStyle w:val="a6"/>
        <w:rPr>
          <w:rFonts w:hint="eastAsia"/>
        </w:rPr>
      </w:pPr>
      <w:r w:rsidRPr="00A126C4">
        <w:rPr>
          <w:highlight w:val="yellow"/>
        </w:rPr>
        <w:t>Part</w:t>
      </w:r>
      <w:r w:rsidRPr="00A126C4">
        <w:rPr>
          <w:highlight w:val="yellow"/>
        </w:rPr>
        <w:t>的特点是</w:t>
      </w:r>
      <w:r w:rsidRPr="00A126C4">
        <w:rPr>
          <w:highlight w:val="yellow"/>
        </w:rPr>
        <w:t>iou</w:t>
      </w:r>
      <w:r w:rsidRPr="00A126C4">
        <w:rPr>
          <w:highlight w:val="yellow"/>
        </w:rPr>
        <w:t>在</w:t>
      </w:r>
      <w:r w:rsidRPr="00A126C4">
        <w:rPr>
          <w:rFonts w:hint="eastAsia"/>
          <w:highlight w:val="yellow"/>
        </w:rPr>
        <w:t>[</w:t>
      </w:r>
      <w:r w:rsidRPr="00A126C4">
        <w:rPr>
          <w:highlight w:val="yellow"/>
        </w:rPr>
        <w:t>0.4,0.65</w:t>
      </w:r>
      <w:r w:rsidRPr="00A126C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highlight w:val="yellow"/>
        </w:rPr>
        <w:t>)</w:t>
      </w:r>
    </w:p>
  </w:comment>
  <w:comment w:id="21" w:author="Ren, Hainan (任海男)" w:date="2019-03-20T19:22:00Z" w:initials="RH(">
    <w:p w14:paraId="55859033" w14:textId="5FD551AA" w:rsidR="00AD404C" w:rsidRDefault="00AD404C">
      <w:pPr>
        <w:pStyle w:val="a6"/>
        <w:rPr>
          <w:rFonts w:hint="eastAsia"/>
        </w:rPr>
      </w:pPr>
      <w:r>
        <w:rPr>
          <w:rStyle w:val="a5"/>
        </w:rPr>
        <w:annotationRef/>
      </w:r>
      <w:r>
        <w:rPr>
          <w:rFonts w:hint="eastAsia"/>
        </w:rPr>
        <w:t>全连接</w:t>
      </w:r>
      <w:r>
        <w:t>网络</w:t>
      </w:r>
      <w:r>
        <w:t>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B61BAB5" w15:done="0"/>
  <w15:commentEx w15:paraId="6B936E10" w15:done="0"/>
  <w15:commentEx w15:paraId="6A8A963A" w15:done="0"/>
  <w15:commentEx w15:paraId="41009BB5" w15:done="0"/>
  <w15:commentEx w15:paraId="6561404B" w15:done="0"/>
  <w15:commentEx w15:paraId="39B25856" w15:done="0"/>
  <w15:commentEx w15:paraId="3F5DD3A5" w15:done="0"/>
  <w15:commentEx w15:paraId="2715FF56" w15:done="0"/>
  <w15:commentEx w15:paraId="5D8A6598" w15:done="0"/>
  <w15:commentEx w15:paraId="29DFA118" w15:done="0"/>
  <w15:commentEx w15:paraId="04BEED8B" w15:done="0"/>
  <w15:commentEx w15:paraId="166DA7FF" w15:done="0"/>
  <w15:commentEx w15:paraId="7E8DEDCB" w15:done="0"/>
  <w15:commentEx w15:paraId="1A758CB4" w15:done="0"/>
  <w15:commentEx w15:paraId="618DDC47" w15:done="0"/>
  <w15:commentEx w15:paraId="5585903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99176D" w14:textId="77777777" w:rsidR="00CF1AA8" w:rsidRDefault="00CF1AA8" w:rsidP="00BD6C20">
      <w:r>
        <w:separator/>
      </w:r>
    </w:p>
  </w:endnote>
  <w:endnote w:type="continuationSeparator" w:id="0">
    <w:p w14:paraId="7B145394" w14:textId="77777777" w:rsidR="00CF1AA8" w:rsidRDefault="00CF1AA8" w:rsidP="00BD6C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60B43A" w14:textId="77777777" w:rsidR="00CF1AA8" w:rsidRDefault="00CF1AA8" w:rsidP="00BD6C20">
      <w:r>
        <w:separator/>
      </w:r>
    </w:p>
  </w:footnote>
  <w:footnote w:type="continuationSeparator" w:id="0">
    <w:p w14:paraId="092B2B05" w14:textId="77777777" w:rsidR="00CF1AA8" w:rsidRDefault="00CF1AA8" w:rsidP="00BD6C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89614E"/>
    <w:multiLevelType w:val="hybridMultilevel"/>
    <w:tmpl w:val="76423A00"/>
    <w:lvl w:ilvl="0" w:tplc="5F327860">
      <w:start w:val="1"/>
      <w:numFmt w:val="upperLetter"/>
      <w:lvlText w:val="%1)"/>
      <w:lvlJc w:val="left"/>
      <w:pPr>
        <w:ind w:left="1620" w:hanging="360"/>
      </w:pPr>
      <w:rPr>
        <w:rFonts w:asciiTheme="minorHAnsi" w:eastAsiaTheme="minorEastAsia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>
    <w:nsid w:val="0A022379"/>
    <w:multiLevelType w:val="multilevel"/>
    <w:tmpl w:val="B602097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0DB91370"/>
    <w:multiLevelType w:val="hybridMultilevel"/>
    <w:tmpl w:val="263E5C14"/>
    <w:lvl w:ilvl="0" w:tplc="F280A818">
      <w:start w:val="1"/>
      <w:numFmt w:val="upperLetter"/>
      <w:lvlText w:val="%1)"/>
      <w:lvlJc w:val="left"/>
      <w:pPr>
        <w:ind w:left="360" w:hanging="360"/>
      </w:pPr>
      <w:rPr>
        <w:rFonts w:asciiTheme="minorHAnsi" w:eastAsiaTheme="minorEastAsia" w:hAnsiTheme="minorHAnsi" w:cstheme="minorBidi" w:hint="default"/>
        <w:b w:val="0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417774"/>
    <w:multiLevelType w:val="hybridMultilevel"/>
    <w:tmpl w:val="7758EAFC"/>
    <w:lvl w:ilvl="0" w:tplc="3DEAA550">
      <w:start w:val="1"/>
      <w:numFmt w:val="upp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5948E1"/>
    <w:multiLevelType w:val="hybridMultilevel"/>
    <w:tmpl w:val="49107C40"/>
    <w:lvl w:ilvl="0" w:tplc="1DB0595A">
      <w:start w:val="1"/>
      <w:numFmt w:val="decimal"/>
      <w:lvlText w:val="%1."/>
      <w:lvlJc w:val="left"/>
      <w:pPr>
        <w:ind w:left="1200" w:hanging="360"/>
      </w:pPr>
      <w:rPr>
        <w:rFonts w:hint="default"/>
        <w:b/>
        <w:color w:val="000080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185C39ED"/>
    <w:multiLevelType w:val="hybridMultilevel"/>
    <w:tmpl w:val="466C25E8"/>
    <w:lvl w:ilvl="0" w:tplc="6C5A2386">
      <w:start w:val="1"/>
      <w:numFmt w:val="decimal"/>
      <w:lvlText w:val="%1."/>
      <w:lvlJc w:val="left"/>
      <w:pPr>
        <w:ind w:left="1980" w:hanging="360"/>
      </w:pPr>
      <w:rPr>
        <w:rFonts w:hint="default"/>
        <w:b/>
        <w:color w:val="000080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6">
    <w:nsid w:val="19A62213"/>
    <w:multiLevelType w:val="multilevel"/>
    <w:tmpl w:val="97901D26"/>
    <w:lvl w:ilvl="0">
      <w:start w:val="1"/>
      <w:numFmt w:val="decimal"/>
      <w:lvlText w:val="%1."/>
      <w:lvlJc w:val="left"/>
      <w:pPr>
        <w:ind w:left="117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48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3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9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5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50" w:hanging="1440"/>
      </w:pPr>
      <w:rPr>
        <w:rFonts w:hint="default"/>
      </w:rPr>
    </w:lvl>
  </w:abstractNum>
  <w:abstractNum w:abstractNumId="7">
    <w:nsid w:val="1C692055"/>
    <w:multiLevelType w:val="hybridMultilevel"/>
    <w:tmpl w:val="D6503C46"/>
    <w:lvl w:ilvl="0" w:tplc="07720C8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4BC0923"/>
    <w:multiLevelType w:val="hybridMultilevel"/>
    <w:tmpl w:val="58FE72AA"/>
    <w:lvl w:ilvl="0" w:tplc="E544FF64">
      <w:start w:val="1"/>
      <w:numFmt w:val="upperLetter"/>
      <w:lvlText w:val="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9">
    <w:nsid w:val="24CA11ED"/>
    <w:multiLevelType w:val="hybridMultilevel"/>
    <w:tmpl w:val="6EA88A4C"/>
    <w:lvl w:ilvl="0" w:tplc="51D0F3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4B300E"/>
    <w:multiLevelType w:val="hybridMultilevel"/>
    <w:tmpl w:val="10FCF304"/>
    <w:lvl w:ilvl="0" w:tplc="9D986520">
      <w:start w:val="1"/>
      <w:numFmt w:val="decimal"/>
      <w:lvlText w:val="%1."/>
      <w:lvlJc w:val="left"/>
      <w:pPr>
        <w:ind w:left="11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0" w:hanging="420"/>
      </w:pPr>
    </w:lvl>
    <w:lvl w:ilvl="2" w:tplc="0409001B" w:tentative="1">
      <w:start w:val="1"/>
      <w:numFmt w:val="lowerRoman"/>
      <w:lvlText w:val="%3."/>
      <w:lvlJc w:val="right"/>
      <w:pPr>
        <w:ind w:left="2070" w:hanging="420"/>
      </w:pPr>
    </w:lvl>
    <w:lvl w:ilvl="3" w:tplc="0409000F" w:tentative="1">
      <w:start w:val="1"/>
      <w:numFmt w:val="decimal"/>
      <w:lvlText w:val="%4."/>
      <w:lvlJc w:val="left"/>
      <w:pPr>
        <w:ind w:left="2490" w:hanging="420"/>
      </w:pPr>
    </w:lvl>
    <w:lvl w:ilvl="4" w:tplc="04090019" w:tentative="1">
      <w:start w:val="1"/>
      <w:numFmt w:val="lowerLetter"/>
      <w:lvlText w:val="%5)"/>
      <w:lvlJc w:val="left"/>
      <w:pPr>
        <w:ind w:left="2910" w:hanging="420"/>
      </w:pPr>
    </w:lvl>
    <w:lvl w:ilvl="5" w:tplc="0409001B" w:tentative="1">
      <w:start w:val="1"/>
      <w:numFmt w:val="lowerRoman"/>
      <w:lvlText w:val="%6."/>
      <w:lvlJc w:val="right"/>
      <w:pPr>
        <w:ind w:left="3330" w:hanging="420"/>
      </w:pPr>
    </w:lvl>
    <w:lvl w:ilvl="6" w:tplc="0409000F" w:tentative="1">
      <w:start w:val="1"/>
      <w:numFmt w:val="decimal"/>
      <w:lvlText w:val="%7."/>
      <w:lvlJc w:val="left"/>
      <w:pPr>
        <w:ind w:left="3750" w:hanging="420"/>
      </w:pPr>
    </w:lvl>
    <w:lvl w:ilvl="7" w:tplc="04090019" w:tentative="1">
      <w:start w:val="1"/>
      <w:numFmt w:val="lowerLetter"/>
      <w:lvlText w:val="%8)"/>
      <w:lvlJc w:val="left"/>
      <w:pPr>
        <w:ind w:left="4170" w:hanging="420"/>
      </w:pPr>
    </w:lvl>
    <w:lvl w:ilvl="8" w:tplc="0409001B" w:tentative="1">
      <w:start w:val="1"/>
      <w:numFmt w:val="lowerRoman"/>
      <w:lvlText w:val="%9."/>
      <w:lvlJc w:val="right"/>
      <w:pPr>
        <w:ind w:left="4590" w:hanging="420"/>
      </w:pPr>
    </w:lvl>
  </w:abstractNum>
  <w:abstractNum w:abstractNumId="11">
    <w:nsid w:val="37FE5856"/>
    <w:multiLevelType w:val="hybridMultilevel"/>
    <w:tmpl w:val="BFE08B56"/>
    <w:lvl w:ilvl="0" w:tplc="E4E48BE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3125E12"/>
    <w:multiLevelType w:val="hybridMultilevel"/>
    <w:tmpl w:val="0CC68418"/>
    <w:lvl w:ilvl="0" w:tplc="72B2B96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91A40BD"/>
    <w:multiLevelType w:val="hybridMultilevel"/>
    <w:tmpl w:val="EAEE4A08"/>
    <w:lvl w:ilvl="0" w:tplc="87B0F4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94A5951"/>
    <w:multiLevelType w:val="hybridMultilevel"/>
    <w:tmpl w:val="89086B26"/>
    <w:lvl w:ilvl="0" w:tplc="6DEC9382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3983689"/>
    <w:multiLevelType w:val="hybridMultilevel"/>
    <w:tmpl w:val="3F36583E"/>
    <w:lvl w:ilvl="0" w:tplc="D486DB30">
      <w:start w:val="1"/>
      <w:numFmt w:val="upperLetter"/>
      <w:lvlText w:val="%1)"/>
      <w:lvlJc w:val="left"/>
      <w:pPr>
        <w:ind w:left="1200" w:hanging="360"/>
      </w:pPr>
      <w:rPr>
        <w:rFonts w:asciiTheme="minorHAnsi" w:eastAsiaTheme="minorEastAsia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57065A67"/>
    <w:multiLevelType w:val="hybridMultilevel"/>
    <w:tmpl w:val="DECAA3A2"/>
    <w:lvl w:ilvl="0" w:tplc="D004CF36">
      <w:start w:val="1"/>
      <w:numFmt w:val="upperLetter"/>
      <w:lvlText w:val="%1)"/>
      <w:lvlJc w:val="left"/>
      <w:pPr>
        <w:ind w:left="2385" w:hanging="360"/>
      </w:pPr>
      <w:rPr>
        <w:rFonts w:hint="default"/>
        <w:b/>
        <w:color w:val="000080"/>
      </w:rPr>
    </w:lvl>
    <w:lvl w:ilvl="1" w:tplc="04090019" w:tentative="1">
      <w:start w:val="1"/>
      <w:numFmt w:val="lowerLetter"/>
      <w:lvlText w:val="%2)"/>
      <w:lvlJc w:val="left"/>
      <w:pPr>
        <w:ind w:left="2865" w:hanging="420"/>
      </w:pPr>
    </w:lvl>
    <w:lvl w:ilvl="2" w:tplc="0409001B" w:tentative="1">
      <w:start w:val="1"/>
      <w:numFmt w:val="lowerRoman"/>
      <w:lvlText w:val="%3."/>
      <w:lvlJc w:val="right"/>
      <w:pPr>
        <w:ind w:left="3285" w:hanging="420"/>
      </w:pPr>
    </w:lvl>
    <w:lvl w:ilvl="3" w:tplc="0409000F" w:tentative="1">
      <w:start w:val="1"/>
      <w:numFmt w:val="decimal"/>
      <w:lvlText w:val="%4."/>
      <w:lvlJc w:val="left"/>
      <w:pPr>
        <w:ind w:left="3705" w:hanging="420"/>
      </w:pPr>
    </w:lvl>
    <w:lvl w:ilvl="4" w:tplc="04090019" w:tentative="1">
      <w:start w:val="1"/>
      <w:numFmt w:val="lowerLetter"/>
      <w:lvlText w:val="%5)"/>
      <w:lvlJc w:val="left"/>
      <w:pPr>
        <w:ind w:left="4125" w:hanging="420"/>
      </w:pPr>
    </w:lvl>
    <w:lvl w:ilvl="5" w:tplc="0409001B" w:tentative="1">
      <w:start w:val="1"/>
      <w:numFmt w:val="lowerRoman"/>
      <w:lvlText w:val="%6."/>
      <w:lvlJc w:val="right"/>
      <w:pPr>
        <w:ind w:left="4545" w:hanging="420"/>
      </w:pPr>
    </w:lvl>
    <w:lvl w:ilvl="6" w:tplc="0409000F" w:tentative="1">
      <w:start w:val="1"/>
      <w:numFmt w:val="decimal"/>
      <w:lvlText w:val="%7."/>
      <w:lvlJc w:val="left"/>
      <w:pPr>
        <w:ind w:left="4965" w:hanging="420"/>
      </w:pPr>
    </w:lvl>
    <w:lvl w:ilvl="7" w:tplc="04090019" w:tentative="1">
      <w:start w:val="1"/>
      <w:numFmt w:val="lowerLetter"/>
      <w:lvlText w:val="%8)"/>
      <w:lvlJc w:val="left"/>
      <w:pPr>
        <w:ind w:left="5385" w:hanging="420"/>
      </w:pPr>
    </w:lvl>
    <w:lvl w:ilvl="8" w:tplc="0409001B" w:tentative="1">
      <w:start w:val="1"/>
      <w:numFmt w:val="lowerRoman"/>
      <w:lvlText w:val="%9."/>
      <w:lvlJc w:val="right"/>
      <w:pPr>
        <w:ind w:left="5805" w:hanging="420"/>
      </w:pPr>
    </w:lvl>
  </w:abstractNum>
  <w:abstractNum w:abstractNumId="17">
    <w:nsid w:val="5CBC7121"/>
    <w:multiLevelType w:val="hybridMultilevel"/>
    <w:tmpl w:val="5B5E92FE"/>
    <w:lvl w:ilvl="0" w:tplc="FB26891C">
      <w:start w:val="1"/>
      <w:numFmt w:val="upp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EBA5EF7"/>
    <w:multiLevelType w:val="hybridMultilevel"/>
    <w:tmpl w:val="A19AFAD6"/>
    <w:lvl w:ilvl="0" w:tplc="A410874A">
      <w:start w:val="1"/>
      <w:numFmt w:val="decimal"/>
      <w:lvlText w:val="%1."/>
      <w:lvlJc w:val="left"/>
      <w:pPr>
        <w:ind w:left="27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225" w:hanging="420"/>
      </w:pPr>
    </w:lvl>
    <w:lvl w:ilvl="2" w:tplc="0409001B" w:tentative="1">
      <w:start w:val="1"/>
      <w:numFmt w:val="lowerRoman"/>
      <w:lvlText w:val="%3."/>
      <w:lvlJc w:val="right"/>
      <w:pPr>
        <w:ind w:left="3645" w:hanging="420"/>
      </w:pPr>
    </w:lvl>
    <w:lvl w:ilvl="3" w:tplc="0409000F" w:tentative="1">
      <w:start w:val="1"/>
      <w:numFmt w:val="decimal"/>
      <w:lvlText w:val="%4."/>
      <w:lvlJc w:val="left"/>
      <w:pPr>
        <w:ind w:left="4065" w:hanging="420"/>
      </w:pPr>
    </w:lvl>
    <w:lvl w:ilvl="4" w:tplc="04090019" w:tentative="1">
      <w:start w:val="1"/>
      <w:numFmt w:val="lowerLetter"/>
      <w:lvlText w:val="%5)"/>
      <w:lvlJc w:val="left"/>
      <w:pPr>
        <w:ind w:left="4485" w:hanging="420"/>
      </w:pPr>
    </w:lvl>
    <w:lvl w:ilvl="5" w:tplc="0409001B" w:tentative="1">
      <w:start w:val="1"/>
      <w:numFmt w:val="lowerRoman"/>
      <w:lvlText w:val="%6."/>
      <w:lvlJc w:val="right"/>
      <w:pPr>
        <w:ind w:left="4905" w:hanging="420"/>
      </w:pPr>
    </w:lvl>
    <w:lvl w:ilvl="6" w:tplc="0409000F" w:tentative="1">
      <w:start w:val="1"/>
      <w:numFmt w:val="decimal"/>
      <w:lvlText w:val="%7."/>
      <w:lvlJc w:val="left"/>
      <w:pPr>
        <w:ind w:left="5325" w:hanging="420"/>
      </w:pPr>
    </w:lvl>
    <w:lvl w:ilvl="7" w:tplc="04090019" w:tentative="1">
      <w:start w:val="1"/>
      <w:numFmt w:val="lowerLetter"/>
      <w:lvlText w:val="%8)"/>
      <w:lvlJc w:val="left"/>
      <w:pPr>
        <w:ind w:left="5745" w:hanging="420"/>
      </w:pPr>
    </w:lvl>
    <w:lvl w:ilvl="8" w:tplc="0409001B" w:tentative="1">
      <w:start w:val="1"/>
      <w:numFmt w:val="lowerRoman"/>
      <w:lvlText w:val="%9."/>
      <w:lvlJc w:val="right"/>
      <w:pPr>
        <w:ind w:left="6165" w:hanging="420"/>
      </w:pPr>
    </w:lvl>
  </w:abstractNum>
  <w:abstractNum w:abstractNumId="19">
    <w:nsid w:val="602831F1"/>
    <w:multiLevelType w:val="hybridMultilevel"/>
    <w:tmpl w:val="380A5A32"/>
    <w:lvl w:ilvl="0" w:tplc="6FB25E82">
      <w:start w:val="1"/>
      <w:numFmt w:val="upperLetter"/>
      <w:lvlText w:val="%1)"/>
      <w:lvlJc w:val="left"/>
      <w:pPr>
        <w:ind w:left="19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5" w:hanging="420"/>
      </w:pPr>
    </w:lvl>
    <w:lvl w:ilvl="2" w:tplc="0409001B" w:tentative="1">
      <w:start w:val="1"/>
      <w:numFmt w:val="lowerRoman"/>
      <w:lvlText w:val="%3."/>
      <w:lvlJc w:val="right"/>
      <w:pPr>
        <w:ind w:left="2825" w:hanging="420"/>
      </w:pPr>
    </w:lvl>
    <w:lvl w:ilvl="3" w:tplc="0409000F" w:tentative="1">
      <w:start w:val="1"/>
      <w:numFmt w:val="decimal"/>
      <w:lvlText w:val="%4."/>
      <w:lvlJc w:val="left"/>
      <w:pPr>
        <w:ind w:left="3245" w:hanging="420"/>
      </w:pPr>
    </w:lvl>
    <w:lvl w:ilvl="4" w:tplc="04090019" w:tentative="1">
      <w:start w:val="1"/>
      <w:numFmt w:val="lowerLetter"/>
      <w:lvlText w:val="%5)"/>
      <w:lvlJc w:val="left"/>
      <w:pPr>
        <w:ind w:left="3665" w:hanging="420"/>
      </w:pPr>
    </w:lvl>
    <w:lvl w:ilvl="5" w:tplc="0409001B" w:tentative="1">
      <w:start w:val="1"/>
      <w:numFmt w:val="lowerRoman"/>
      <w:lvlText w:val="%6."/>
      <w:lvlJc w:val="right"/>
      <w:pPr>
        <w:ind w:left="4085" w:hanging="420"/>
      </w:pPr>
    </w:lvl>
    <w:lvl w:ilvl="6" w:tplc="0409000F" w:tentative="1">
      <w:start w:val="1"/>
      <w:numFmt w:val="decimal"/>
      <w:lvlText w:val="%7."/>
      <w:lvlJc w:val="left"/>
      <w:pPr>
        <w:ind w:left="4505" w:hanging="420"/>
      </w:pPr>
    </w:lvl>
    <w:lvl w:ilvl="7" w:tplc="04090019" w:tentative="1">
      <w:start w:val="1"/>
      <w:numFmt w:val="lowerLetter"/>
      <w:lvlText w:val="%8)"/>
      <w:lvlJc w:val="left"/>
      <w:pPr>
        <w:ind w:left="4925" w:hanging="420"/>
      </w:pPr>
    </w:lvl>
    <w:lvl w:ilvl="8" w:tplc="0409001B" w:tentative="1">
      <w:start w:val="1"/>
      <w:numFmt w:val="lowerRoman"/>
      <w:lvlText w:val="%9."/>
      <w:lvlJc w:val="right"/>
      <w:pPr>
        <w:ind w:left="5345" w:hanging="420"/>
      </w:pPr>
    </w:lvl>
  </w:abstractNum>
  <w:abstractNum w:abstractNumId="20">
    <w:nsid w:val="6A5041A8"/>
    <w:multiLevelType w:val="hybridMultilevel"/>
    <w:tmpl w:val="2E76D96A"/>
    <w:lvl w:ilvl="0" w:tplc="3C005A7E">
      <w:start w:val="1"/>
      <w:numFmt w:val="upperLetter"/>
      <w:lvlText w:val="%1)"/>
      <w:lvlJc w:val="left"/>
      <w:pPr>
        <w:ind w:left="1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55" w:hanging="420"/>
      </w:pPr>
    </w:lvl>
    <w:lvl w:ilvl="2" w:tplc="0409001B" w:tentative="1">
      <w:start w:val="1"/>
      <w:numFmt w:val="lowerRoman"/>
      <w:lvlText w:val="%3."/>
      <w:lvlJc w:val="right"/>
      <w:pPr>
        <w:ind w:left="2775" w:hanging="420"/>
      </w:pPr>
    </w:lvl>
    <w:lvl w:ilvl="3" w:tplc="0409000F" w:tentative="1">
      <w:start w:val="1"/>
      <w:numFmt w:val="decimal"/>
      <w:lvlText w:val="%4."/>
      <w:lvlJc w:val="left"/>
      <w:pPr>
        <w:ind w:left="3195" w:hanging="420"/>
      </w:pPr>
    </w:lvl>
    <w:lvl w:ilvl="4" w:tplc="04090019" w:tentative="1">
      <w:start w:val="1"/>
      <w:numFmt w:val="lowerLetter"/>
      <w:lvlText w:val="%5)"/>
      <w:lvlJc w:val="left"/>
      <w:pPr>
        <w:ind w:left="3615" w:hanging="420"/>
      </w:pPr>
    </w:lvl>
    <w:lvl w:ilvl="5" w:tplc="0409001B" w:tentative="1">
      <w:start w:val="1"/>
      <w:numFmt w:val="lowerRoman"/>
      <w:lvlText w:val="%6."/>
      <w:lvlJc w:val="right"/>
      <w:pPr>
        <w:ind w:left="4035" w:hanging="420"/>
      </w:pPr>
    </w:lvl>
    <w:lvl w:ilvl="6" w:tplc="0409000F" w:tentative="1">
      <w:start w:val="1"/>
      <w:numFmt w:val="decimal"/>
      <w:lvlText w:val="%7."/>
      <w:lvlJc w:val="left"/>
      <w:pPr>
        <w:ind w:left="4455" w:hanging="420"/>
      </w:pPr>
    </w:lvl>
    <w:lvl w:ilvl="7" w:tplc="04090019" w:tentative="1">
      <w:start w:val="1"/>
      <w:numFmt w:val="lowerLetter"/>
      <w:lvlText w:val="%8)"/>
      <w:lvlJc w:val="left"/>
      <w:pPr>
        <w:ind w:left="4875" w:hanging="420"/>
      </w:pPr>
    </w:lvl>
    <w:lvl w:ilvl="8" w:tplc="0409001B" w:tentative="1">
      <w:start w:val="1"/>
      <w:numFmt w:val="lowerRoman"/>
      <w:lvlText w:val="%9."/>
      <w:lvlJc w:val="right"/>
      <w:pPr>
        <w:ind w:left="5295" w:hanging="420"/>
      </w:pPr>
    </w:lvl>
  </w:abstractNum>
  <w:abstractNum w:abstractNumId="21">
    <w:nsid w:val="6F9E5C20"/>
    <w:multiLevelType w:val="hybridMultilevel"/>
    <w:tmpl w:val="7E82C7A2"/>
    <w:lvl w:ilvl="0" w:tplc="63FC3812">
      <w:start w:val="1"/>
      <w:numFmt w:val="upperLetter"/>
      <w:lvlText w:val="%1)"/>
      <w:lvlJc w:val="left"/>
      <w:pPr>
        <w:ind w:left="11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65" w:hanging="420"/>
      </w:pPr>
    </w:lvl>
    <w:lvl w:ilvl="2" w:tplc="0409001B" w:tentative="1">
      <w:start w:val="1"/>
      <w:numFmt w:val="lowerRoman"/>
      <w:lvlText w:val="%3."/>
      <w:lvlJc w:val="right"/>
      <w:pPr>
        <w:ind w:left="2085" w:hanging="420"/>
      </w:pPr>
    </w:lvl>
    <w:lvl w:ilvl="3" w:tplc="0409000F" w:tentative="1">
      <w:start w:val="1"/>
      <w:numFmt w:val="decimal"/>
      <w:lvlText w:val="%4."/>
      <w:lvlJc w:val="left"/>
      <w:pPr>
        <w:ind w:left="2505" w:hanging="420"/>
      </w:pPr>
    </w:lvl>
    <w:lvl w:ilvl="4" w:tplc="04090019" w:tentative="1">
      <w:start w:val="1"/>
      <w:numFmt w:val="lowerLetter"/>
      <w:lvlText w:val="%5)"/>
      <w:lvlJc w:val="left"/>
      <w:pPr>
        <w:ind w:left="2925" w:hanging="420"/>
      </w:pPr>
    </w:lvl>
    <w:lvl w:ilvl="5" w:tplc="0409001B" w:tentative="1">
      <w:start w:val="1"/>
      <w:numFmt w:val="lowerRoman"/>
      <w:lvlText w:val="%6."/>
      <w:lvlJc w:val="right"/>
      <w:pPr>
        <w:ind w:left="3345" w:hanging="420"/>
      </w:pPr>
    </w:lvl>
    <w:lvl w:ilvl="6" w:tplc="0409000F" w:tentative="1">
      <w:start w:val="1"/>
      <w:numFmt w:val="decimal"/>
      <w:lvlText w:val="%7."/>
      <w:lvlJc w:val="left"/>
      <w:pPr>
        <w:ind w:left="3765" w:hanging="420"/>
      </w:pPr>
    </w:lvl>
    <w:lvl w:ilvl="7" w:tplc="04090019" w:tentative="1">
      <w:start w:val="1"/>
      <w:numFmt w:val="lowerLetter"/>
      <w:lvlText w:val="%8)"/>
      <w:lvlJc w:val="left"/>
      <w:pPr>
        <w:ind w:left="4185" w:hanging="420"/>
      </w:pPr>
    </w:lvl>
    <w:lvl w:ilvl="8" w:tplc="0409001B" w:tentative="1">
      <w:start w:val="1"/>
      <w:numFmt w:val="lowerRoman"/>
      <w:lvlText w:val="%9."/>
      <w:lvlJc w:val="right"/>
      <w:pPr>
        <w:ind w:left="4605" w:hanging="420"/>
      </w:pPr>
    </w:lvl>
  </w:abstractNum>
  <w:abstractNum w:abstractNumId="22">
    <w:nsid w:val="7758426E"/>
    <w:multiLevelType w:val="hybridMultilevel"/>
    <w:tmpl w:val="6E3ED6F0"/>
    <w:lvl w:ilvl="0" w:tplc="5EC2D198">
      <w:start w:val="1"/>
      <w:numFmt w:val="decimal"/>
      <w:lvlText w:val="%1."/>
      <w:lvlJc w:val="left"/>
      <w:pPr>
        <w:ind w:left="15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55" w:hanging="420"/>
      </w:pPr>
    </w:lvl>
    <w:lvl w:ilvl="2" w:tplc="0409001B" w:tentative="1">
      <w:start w:val="1"/>
      <w:numFmt w:val="lowerRoman"/>
      <w:lvlText w:val="%3."/>
      <w:lvlJc w:val="right"/>
      <w:pPr>
        <w:ind w:left="2475" w:hanging="420"/>
      </w:pPr>
    </w:lvl>
    <w:lvl w:ilvl="3" w:tplc="0409000F" w:tentative="1">
      <w:start w:val="1"/>
      <w:numFmt w:val="decimal"/>
      <w:lvlText w:val="%4."/>
      <w:lvlJc w:val="left"/>
      <w:pPr>
        <w:ind w:left="2895" w:hanging="420"/>
      </w:pPr>
    </w:lvl>
    <w:lvl w:ilvl="4" w:tplc="04090019" w:tentative="1">
      <w:start w:val="1"/>
      <w:numFmt w:val="lowerLetter"/>
      <w:lvlText w:val="%5)"/>
      <w:lvlJc w:val="left"/>
      <w:pPr>
        <w:ind w:left="3315" w:hanging="420"/>
      </w:pPr>
    </w:lvl>
    <w:lvl w:ilvl="5" w:tplc="0409001B" w:tentative="1">
      <w:start w:val="1"/>
      <w:numFmt w:val="lowerRoman"/>
      <w:lvlText w:val="%6."/>
      <w:lvlJc w:val="right"/>
      <w:pPr>
        <w:ind w:left="3735" w:hanging="420"/>
      </w:pPr>
    </w:lvl>
    <w:lvl w:ilvl="6" w:tplc="0409000F" w:tentative="1">
      <w:start w:val="1"/>
      <w:numFmt w:val="decimal"/>
      <w:lvlText w:val="%7."/>
      <w:lvlJc w:val="left"/>
      <w:pPr>
        <w:ind w:left="4155" w:hanging="420"/>
      </w:pPr>
    </w:lvl>
    <w:lvl w:ilvl="7" w:tplc="04090019" w:tentative="1">
      <w:start w:val="1"/>
      <w:numFmt w:val="lowerLetter"/>
      <w:lvlText w:val="%8)"/>
      <w:lvlJc w:val="left"/>
      <w:pPr>
        <w:ind w:left="4575" w:hanging="420"/>
      </w:pPr>
    </w:lvl>
    <w:lvl w:ilvl="8" w:tplc="0409001B" w:tentative="1">
      <w:start w:val="1"/>
      <w:numFmt w:val="lowerRoman"/>
      <w:lvlText w:val="%9."/>
      <w:lvlJc w:val="right"/>
      <w:pPr>
        <w:ind w:left="4995" w:hanging="420"/>
      </w:pPr>
    </w:lvl>
  </w:abstractNum>
  <w:abstractNum w:abstractNumId="23">
    <w:nsid w:val="7F984527"/>
    <w:multiLevelType w:val="hybridMultilevel"/>
    <w:tmpl w:val="24506A68"/>
    <w:lvl w:ilvl="0" w:tplc="D01A2C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12"/>
  </w:num>
  <w:num w:numId="3">
    <w:abstractNumId w:val="11"/>
  </w:num>
  <w:num w:numId="4">
    <w:abstractNumId w:val="15"/>
  </w:num>
  <w:num w:numId="5">
    <w:abstractNumId w:val="2"/>
  </w:num>
  <w:num w:numId="6">
    <w:abstractNumId w:val="19"/>
  </w:num>
  <w:num w:numId="7">
    <w:abstractNumId w:val="20"/>
  </w:num>
  <w:num w:numId="8">
    <w:abstractNumId w:val="9"/>
  </w:num>
  <w:num w:numId="9">
    <w:abstractNumId w:val="0"/>
  </w:num>
  <w:num w:numId="10">
    <w:abstractNumId w:val="8"/>
  </w:num>
  <w:num w:numId="11">
    <w:abstractNumId w:val="16"/>
  </w:num>
  <w:num w:numId="12">
    <w:abstractNumId w:val="18"/>
  </w:num>
  <w:num w:numId="13">
    <w:abstractNumId w:val="21"/>
  </w:num>
  <w:num w:numId="14">
    <w:abstractNumId w:val="14"/>
  </w:num>
  <w:num w:numId="15">
    <w:abstractNumId w:val="23"/>
  </w:num>
  <w:num w:numId="16">
    <w:abstractNumId w:val="13"/>
  </w:num>
  <w:num w:numId="17">
    <w:abstractNumId w:val="7"/>
  </w:num>
  <w:num w:numId="18">
    <w:abstractNumId w:val="3"/>
  </w:num>
  <w:num w:numId="19">
    <w:abstractNumId w:val="4"/>
  </w:num>
  <w:num w:numId="20">
    <w:abstractNumId w:val="17"/>
  </w:num>
  <w:num w:numId="21">
    <w:abstractNumId w:val="5"/>
  </w:num>
  <w:num w:numId="22">
    <w:abstractNumId w:val="10"/>
  </w:num>
  <w:num w:numId="23">
    <w:abstractNumId w:val="22"/>
  </w:num>
  <w:num w:numId="24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诸葛 恪">
    <w15:presenceInfo w15:providerId="Windows Live" w15:userId="32f98d23d7ec2e95"/>
  </w15:person>
  <w15:person w15:author="Ren, Hainan (任海男)">
    <w15:presenceInfo w15:providerId="None" w15:userId="Ren, Hainan (任海男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AFD"/>
    <w:rsid w:val="000076AE"/>
    <w:rsid w:val="0002003F"/>
    <w:rsid w:val="00023D67"/>
    <w:rsid w:val="0008051D"/>
    <w:rsid w:val="00083C8C"/>
    <w:rsid w:val="000907D4"/>
    <w:rsid w:val="000D12F3"/>
    <w:rsid w:val="000E55BC"/>
    <w:rsid w:val="000E7782"/>
    <w:rsid w:val="00126156"/>
    <w:rsid w:val="00154E4F"/>
    <w:rsid w:val="001639CA"/>
    <w:rsid w:val="00172D7F"/>
    <w:rsid w:val="001C01D2"/>
    <w:rsid w:val="001E4C63"/>
    <w:rsid w:val="001F0005"/>
    <w:rsid w:val="00217437"/>
    <w:rsid w:val="00234512"/>
    <w:rsid w:val="00240C02"/>
    <w:rsid w:val="00252D13"/>
    <w:rsid w:val="002665D2"/>
    <w:rsid w:val="002A1BC3"/>
    <w:rsid w:val="002B43FC"/>
    <w:rsid w:val="002B70DF"/>
    <w:rsid w:val="002C625C"/>
    <w:rsid w:val="00334645"/>
    <w:rsid w:val="00354CB6"/>
    <w:rsid w:val="0038130F"/>
    <w:rsid w:val="00382DD2"/>
    <w:rsid w:val="0041281F"/>
    <w:rsid w:val="00412A01"/>
    <w:rsid w:val="00466C54"/>
    <w:rsid w:val="00471FE1"/>
    <w:rsid w:val="004D732E"/>
    <w:rsid w:val="004F596C"/>
    <w:rsid w:val="004F6B93"/>
    <w:rsid w:val="005478F6"/>
    <w:rsid w:val="00573FB1"/>
    <w:rsid w:val="005849E5"/>
    <w:rsid w:val="005920B9"/>
    <w:rsid w:val="005A25E5"/>
    <w:rsid w:val="005A2B62"/>
    <w:rsid w:val="005B207D"/>
    <w:rsid w:val="005B2CEA"/>
    <w:rsid w:val="005E5254"/>
    <w:rsid w:val="00613465"/>
    <w:rsid w:val="00621830"/>
    <w:rsid w:val="00661F16"/>
    <w:rsid w:val="00683FD2"/>
    <w:rsid w:val="00684A61"/>
    <w:rsid w:val="0069254F"/>
    <w:rsid w:val="006A3C22"/>
    <w:rsid w:val="006A66DD"/>
    <w:rsid w:val="006C19F2"/>
    <w:rsid w:val="006F5FF7"/>
    <w:rsid w:val="00712460"/>
    <w:rsid w:val="00734740"/>
    <w:rsid w:val="0073639D"/>
    <w:rsid w:val="0074543C"/>
    <w:rsid w:val="00776A65"/>
    <w:rsid w:val="007A27CC"/>
    <w:rsid w:val="007A45A1"/>
    <w:rsid w:val="007E055B"/>
    <w:rsid w:val="007F4D07"/>
    <w:rsid w:val="008021A7"/>
    <w:rsid w:val="00816BC0"/>
    <w:rsid w:val="008244F5"/>
    <w:rsid w:val="00830A67"/>
    <w:rsid w:val="00844191"/>
    <w:rsid w:val="00845A2F"/>
    <w:rsid w:val="008536B7"/>
    <w:rsid w:val="00881100"/>
    <w:rsid w:val="0088247A"/>
    <w:rsid w:val="00891506"/>
    <w:rsid w:val="008A79D2"/>
    <w:rsid w:val="008B3725"/>
    <w:rsid w:val="008C48AC"/>
    <w:rsid w:val="008D328F"/>
    <w:rsid w:val="008F1680"/>
    <w:rsid w:val="008F7DA6"/>
    <w:rsid w:val="00915BFE"/>
    <w:rsid w:val="00927CC8"/>
    <w:rsid w:val="00940245"/>
    <w:rsid w:val="00940B82"/>
    <w:rsid w:val="00940D8A"/>
    <w:rsid w:val="009801AB"/>
    <w:rsid w:val="009A2393"/>
    <w:rsid w:val="009A4C07"/>
    <w:rsid w:val="009C105E"/>
    <w:rsid w:val="009D1E26"/>
    <w:rsid w:val="009F6754"/>
    <w:rsid w:val="00A126C4"/>
    <w:rsid w:val="00A2473F"/>
    <w:rsid w:val="00A27375"/>
    <w:rsid w:val="00A51D50"/>
    <w:rsid w:val="00A64C53"/>
    <w:rsid w:val="00A81F50"/>
    <w:rsid w:val="00A92694"/>
    <w:rsid w:val="00A93AFD"/>
    <w:rsid w:val="00AD376D"/>
    <w:rsid w:val="00AD404C"/>
    <w:rsid w:val="00AE6D62"/>
    <w:rsid w:val="00AF1715"/>
    <w:rsid w:val="00B17496"/>
    <w:rsid w:val="00B17933"/>
    <w:rsid w:val="00B27D09"/>
    <w:rsid w:val="00BD6C20"/>
    <w:rsid w:val="00C14E2A"/>
    <w:rsid w:val="00C23F88"/>
    <w:rsid w:val="00C45817"/>
    <w:rsid w:val="00C75FC4"/>
    <w:rsid w:val="00C921C4"/>
    <w:rsid w:val="00C97853"/>
    <w:rsid w:val="00CB38DC"/>
    <w:rsid w:val="00CF1AA8"/>
    <w:rsid w:val="00CF1CAA"/>
    <w:rsid w:val="00D02FE5"/>
    <w:rsid w:val="00D139B8"/>
    <w:rsid w:val="00D17333"/>
    <w:rsid w:val="00D45E82"/>
    <w:rsid w:val="00D50963"/>
    <w:rsid w:val="00D72D25"/>
    <w:rsid w:val="00D92B4F"/>
    <w:rsid w:val="00DB55F6"/>
    <w:rsid w:val="00DC19CC"/>
    <w:rsid w:val="00DC6BF0"/>
    <w:rsid w:val="00DD3203"/>
    <w:rsid w:val="00DD436B"/>
    <w:rsid w:val="00DE230B"/>
    <w:rsid w:val="00E42F19"/>
    <w:rsid w:val="00EB09F9"/>
    <w:rsid w:val="00F25033"/>
    <w:rsid w:val="00F3185A"/>
    <w:rsid w:val="00F31F87"/>
    <w:rsid w:val="00F55AB0"/>
    <w:rsid w:val="00F75AC4"/>
    <w:rsid w:val="00FB64B9"/>
    <w:rsid w:val="00FB7FE8"/>
    <w:rsid w:val="00FD0F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2FA19C28"/>
  <w15:chartTrackingRefBased/>
  <w15:docId w15:val="{5F2C0620-0C86-4315-BD17-FD55B9BD9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34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67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67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82DD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40C0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1346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F67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F675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1346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8536B7"/>
    <w:rPr>
      <w:color w:val="0563C1" w:themeColor="hyperlink"/>
      <w:u w:val="single"/>
    </w:rPr>
  </w:style>
  <w:style w:type="character" w:styleId="a5">
    <w:name w:val="annotation reference"/>
    <w:basedOn w:val="a0"/>
    <w:uiPriority w:val="99"/>
    <w:semiHidden/>
    <w:unhideWhenUsed/>
    <w:rsid w:val="008536B7"/>
    <w:rPr>
      <w:sz w:val="21"/>
      <w:szCs w:val="21"/>
    </w:rPr>
  </w:style>
  <w:style w:type="paragraph" w:styleId="a6">
    <w:name w:val="annotation text"/>
    <w:basedOn w:val="a"/>
    <w:link w:val="Char"/>
    <w:uiPriority w:val="99"/>
    <w:semiHidden/>
    <w:unhideWhenUsed/>
    <w:rsid w:val="008536B7"/>
    <w:pPr>
      <w:jc w:val="left"/>
    </w:pPr>
  </w:style>
  <w:style w:type="character" w:customStyle="1" w:styleId="Char">
    <w:name w:val="批注文字 Char"/>
    <w:basedOn w:val="a0"/>
    <w:link w:val="a6"/>
    <w:uiPriority w:val="99"/>
    <w:semiHidden/>
    <w:rsid w:val="008536B7"/>
  </w:style>
  <w:style w:type="paragraph" w:styleId="a7">
    <w:name w:val="annotation subject"/>
    <w:basedOn w:val="a6"/>
    <w:next w:val="a6"/>
    <w:link w:val="Char0"/>
    <w:uiPriority w:val="99"/>
    <w:semiHidden/>
    <w:unhideWhenUsed/>
    <w:rsid w:val="008536B7"/>
    <w:rPr>
      <w:b/>
      <w:bCs/>
    </w:rPr>
  </w:style>
  <w:style w:type="character" w:customStyle="1" w:styleId="Char0">
    <w:name w:val="批注主题 Char"/>
    <w:basedOn w:val="Char"/>
    <w:link w:val="a7"/>
    <w:uiPriority w:val="99"/>
    <w:semiHidden/>
    <w:rsid w:val="008536B7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8536B7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8536B7"/>
    <w:rPr>
      <w:sz w:val="18"/>
      <w:szCs w:val="18"/>
    </w:rPr>
  </w:style>
  <w:style w:type="paragraph" w:styleId="a9">
    <w:name w:val="Date"/>
    <w:basedOn w:val="a"/>
    <w:next w:val="a"/>
    <w:link w:val="Char2"/>
    <w:uiPriority w:val="99"/>
    <w:semiHidden/>
    <w:unhideWhenUsed/>
    <w:rsid w:val="009F6754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9F6754"/>
  </w:style>
  <w:style w:type="table" w:styleId="aa">
    <w:name w:val="Table Grid"/>
    <w:basedOn w:val="a1"/>
    <w:uiPriority w:val="39"/>
    <w:rsid w:val="00354C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21">
    <w:name w:val="sc21"/>
    <w:basedOn w:val="a0"/>
    <w:rsid w:val="00354CB6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0">
    <w:name w:val="sc0"/>
    <w:basedOn w:val="a0"/>
    <w:rsid w:val="00354C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a0"/>
    <w:rsid w:val="00354CB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8">
    <w:name w:val="sc8"/>
    <w:basedOn w:val="a0"/>
    <w:rsid w:val="00354C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354CB6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71">
    <w:name w:val="sc71"/>
    <w:basedOn w:val="a0"/>
    <w:rsid w:val="00354CB6"/>
    <w:rPr>
      <w:rFonts w:ascii="Courier New" w:hAnsi="Courier New" w:cs="Courier New" w:hint="default"/>
      <w:b/>
      <w:bCs/>
      <w:color w:val="804000"/>
      <w:sz w:val="20"/>
      <w:szCs w:val="20"/>
    </w:rPr>
  </w:style>
  <w:style w:type="paragraph" w:styleId="ab">
    <w:name w:val="header"/>
    <w:basedOn w:val="a"/>
    <w:link w:val="Char3"/>
    <w:uiPriority w:val="99"/>
    <w:unhideWhenUsed/>
    <w:rsid w:val="00BD6C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BD6C20"/>
    <w:rPr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BD6C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BD6C20"/>
    <w:rPr>
      <w:sz w:val="18"/>
      <w:szCs w:val="18"/>
    </w:rPr>
  </w:style>
  <w:style w:type="paragraph" w:customStyle="1" w:styleId="sc1">
    <w:name w:val="sc1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8000"/>
      <w:kern w:val="0"/>
      <w:sz w:val="24"/>
      <w:szCs w:val="24"/>
    </w:rPr>
  </w:style>
  <w:style w:type="paragraph" w:customStyle="1" w:styleId="sc2">
    <w:name w:val="sc2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sc3">
    <w:name w:val="sc3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sc4">
    <w:name w:val="sc4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sc5">
    <w:name w:val="sc5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FF"/>
      <w:kern w:val="0"/>
      <w:sz w:val="24"/>
      <w:szCs w:val="24"/>
    </w:rPr>
  </w:style>
  <w:style w:type="paragraph" w:customStyle="1" w:styleId="sc6">
    <w:name w:val="sc6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8000"/>
      <w:kern w:val="0"/>
      <w:sz w:val="24"/>
      <w:szCs w:val="24"/>
    </w:rPr>
  </w:style>
  <w:style w:type="paragraph" w:customStyle="1" w:styleId="sc9">
    <w:name w:val="sc9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FF"/>
      <w:kern w:val="0"/>
      <w:sz w:val="24"/>
      <w:szCs w:val="24"/>
    </w:rPr>
  </w:style>
  <w:style w:type="paragraph" w:customStyle="1" w:styleId="sc10">
    <w:name w:val="sc10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80"/>
      <w:kern w:val="0"/>
      <w:sz w:val="24"/>
      <w:szCs w:val="24"/>
    </w:rPr>
  </w:style>
  <w:style w:type="character" w:customStyle="1" w:styleId="sc91">
    <w:name w:val="sc91"/>
    <w:basedOn w:val="a0"/>
    <w:rsid w:val="00DC6BF0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a0"/>
    <w:rsid w:val="00DC6BF0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0"/>
    <w:rsid w:val="00DC6BF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a0"/>
    <w:rsid w:val="00DC6BF0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31">
    <w:name w:val="sc31"/>
    <w:basedOn w:val="a0"/>
    <w:rsid w:val="00DC6BF0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2">
    <w:name w:val="sc12"/>
    <w:basedOn w:val="a0"/>
    <w:rsid w:val="00DC6BF0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382DD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816BC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16BC0"/>
    <w:rPr>
      <w:rFonts w:ascii="宋体" w:eastAsia="宋体" w:hAnsi="宋体" w:cs="宋体"/>
      <w:kern w:val="0"/>
      <w:sz w:val="24"/>
      <w:szCs w:val="24"/>
    </w:rPr>
  </w:style>
  <w:style w:type="character" w:customStyle="1" w:styleId="sc121">
    <w:name w:val="sc121"/>
    <w:basedOn w:val="a0"/>
    <w:rsid w:val="005B2CEA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3">
    <w:name w:val="sc13"/>
    <w:basedOn w:val="a0"/>
    <w:rsid w:val="005B2CEA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5Char">
    <w:name w:val="标题 5 Char"/>
    <w:basedOn w:val="a0"/>
    <w:link w:val="5"/>
    <w:uiPriority w:val="9"/>
    <w:rsid w:val="00240C02"/>
    <w:rPr>
      <w:b/>
      <w:bCs/>
      <w:sz w:val="28"/>
      <w:szCs w:val="28"/>
    </w:rPr>
  </w:style>
  <w:style w:type="character" w:styleId="ad">
    <w:name w:val="FollowedHyperlink"/>
    <w:basedOn w:val="a0"/>
    <w:uiPriority w:val="99"/>
    <w:semiHidden/>
    <w:unhideWhenUsed/>
    <w:rsid w:val="00240C02"/>
    <w:rPr>
      <w:color w:val="954F72" w:themeColor="followedHyperlink"/>
      <w:u w:val="single"/>
    </w:rPr>
  </w:style>
  <w:style w:type="character" w:customStyle="1" w:styleId="sc81">
    <w:name w:val="sc81"/>
    <w:basedOn w:val="a0"/>
    <w:rsid w:val="00DD3203"/>
    <w:rPr>
      <w:rFonts w:ascii="Courier New" w:hAnsi="Courier New" w:cs="Courier New" w:hint="default"/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12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505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5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01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33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2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94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12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26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79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36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8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86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64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73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15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51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432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72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05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23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97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78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46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7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18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3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74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10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93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33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16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56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47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95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8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50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40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1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81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2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81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469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69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60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2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06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54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92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05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obLiu20/mtcnn_tf" TargetMode="External"/><Relationship Id="rId13" Type="http://schemas.openxmlformats.org/officeDocument/2006/relationships/hyperlink" Target="http://mmlab.ie.cuhk.edu.hk/archive/CNN_FacePoint.htm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8.png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9.bin"/><Relationship Id="rId42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image" Target="media/image13.emf"/><Relationship Id="rId38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image" Target="media/image11.emf"/><Relationship Id="rId41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mlab.ie.cuhk.edu.hk/projects/WIDERFace/" TargetMode="External"/><Relationship Id="rId24" Type="http://schemas.openxmlformats.org/officeDocument/2006/relationships/image" Target="media/image7.emf"/><Relationship Id="rId32" Type="http://schemas.openxmlformats.org/officeDocument/2006/relationships/oleObject" Target="embeddings/oleObject8.bin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0.png"/><Relationship Id="rId36" Type="http://schemas.openxmlformats.org/officeDocument/2006/relationships/oleObject" Target="embeddings/oleObject10.bin"/><Relationship Id="rId10" Type="http://schemas.microsoft.com/office/2011/relationships/commentsExtended" Target="commentsExtended.xml"/><Relationship Id="rId19" Type="http://schemas.openxmlformats.org/officeDocument/2006/relationships/oleObject" Target="embeddings/oleObject3.bin"/><Relationship Id="rId31" Type="http://schemas.openxmlformats.org/officeDocument/2006/relationships/image" Target="media/image12.emf"/><Relationship Id="rId44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image" Target="media/image9.png"/><Relationship Id="rId30" Type="http://schemas.openxmlformats.org/officeDocument/2006/relationships/oleObject" Target="embeddings/oleObject7.bin"/><Relationship Id="rId35" Type="http://schemas.openxmlformats.org/officeDocument/2006/relationships/image" Target="media/image14.e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9821CC-1E9B-490E-B60C-4DE7B9C43A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0</TotalTime>
  <Pages>32</Pages>
  <Words>6427</Words>
  <Characters>36636</Characters>
  <Application>Microsoft Office Word</Application>
  <DocSecurity>0</DocSecurity>
  <Lines>305</Lines>
  <Paragraphs>85</Paragraphs>
  <ScaleCrop>false</ScaleCrop>
  <Company/>
  <LinksUpToDate>false</LinksUpToDate>
  <CharactersWithSpaces>429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诸葛 恪</dc:creator>
  <cp:keywords/>
  <dc:description/>
  <cp:lastModifiedBy>Ren, Hainan (任海男)</cp:lastModifiedBy>
  <cp:revision>124</cp:revision>
  <dcterms:created xsi:type="dcterms:W3CDTF">2019-03-18T14:34:00Z</dcterms:created>
  <dcterms:modified xsi:type="dcterms:W3CDTF">2019-03-20T12:24:00Z</dcterms:modified>
</cp:coreProperties>
</file>